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8" r:id="rId3"/>
    <p:sldId id="284" r:id="rId4"/>
    <p:sldId id="260" r:id="rId5"/>
    <p:sldId id="278" r:id="rId6"/>
    <p:sldId id="261" r:id="rId7"/>
    <p:sldId id="283" r:id="rId8"/>
    <p:sldId id="263" r:id="rId9"/>
    <p:sldId id="281" r:id="rId10"/>
    <p:sldId id="268" r:id="rId11"/>
    <p:sldId id="279" r:id="rId12"/>
    <p:sldId id="274" r:id="rId13"/>
    <p:sldId id="275" r:id="rId14"/>
    <p:sldId id="276" r:id="rId15"/>
    <p:sldId id="285" r:id="rId16"/>
    <p:sldId id="267" r:id="rId17"/>
    <p:sldId id="269" r:id="rId18"/>
    <p:sldId id="270" r:id="rId19"/>
    <p:sldId id="271" r:id="rId20"/>
    <p:sldId id="277" r:id="rId21"/>
    <p:sldId id="280" r:id="rId22"/>
    <p:sldId id="282" r:id="rId23"/>
    <p:sldId id="264" r:id="rId24"/>
    <p:sldId id="265" r:id="rId25"/>
    <p:sldId id="273" r:id="rId26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89B4FEE8-ABF7-4468-A42F-8CB7924B0FB5}">
          <p14:sldIdLst>
            <p14:sldId id="256"/>
            <p14:sldId id="258"/>
            <p14:sldId id="284"/>
            <p14:sldId id="260"/>
            <p14:sldId id="278"/>
            <p14:sldId id="261"/>
            <p14:sldId id="283"/>
            <p14:sldId id="263"/>
            <p14:sldId id="281"/>
            <p14:sldId id="268"/>
            <p14:sldId id="279"/>
            <p14:sldId id="274"/>
            <p14:sldId id="275"/>
            <p14:sldId id="276"/>
            <p14:sldId id="285"/>
            <p14:sldId id="267"/>
            <p14:sldId id="269"/>
            <p14:sldId id="270"/>
            <p14:sldId id="271"/>
            <p14:sldId id="277"/>
            <p14:sldId id="280"/>
            <p14:sldId id="282"/>
            <p14:sldId id="264"/>
            <p14:sldId id="265"/>
            <p14:sldId id="27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ndows-Benutzer" initials="W" lastIdx="1" clrIdx="0">
    <p:extLst>
      <p:ext uri="{19B8F6BF-5375-455C-9EA6-DF929625EA0E}">
        <p15:presenceInfo xmlns:p15="http://schemas.microsoft.com/office/powerpoint/2012/main" userId="Windows-Benutzer" providerId="None"/>
      </p:ext>
    </p:extLst>
  </p:cmAuthor>
  <p:cmAuthor id="2" name="M.Eng. Andreas Stiller" initials="AS" lastIdx="5" clrIdx="1">
    <p:extLst>
      <p:ext uri="{19B8F6BF-5375-455C-9EA6-DF929625EA0E}">
        <p15:presenceInfo xmlns:p15="http://schemas.microsoft.com/office/powerpoint/2012/main" userId="M.Eng. Andreas Still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4F81BD"/>
    <a:srgbClr val="0033CC"/>
    <a:srgbClr val="0066FF"/>
    <a:srgbClr val="FF9900"/>
    <a:srgbClr val="3399FF"/>
    <a:srgbClr val="FF0000"/>
    <a:srgbClr val="CC0066"/>
    <a:srgbClr val="0066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66" autoAdjust="0"/>
    <p:restoredTop sz="96374" autoAdjust="0"/>
  </p:normalViewPr>
  <p:slideViewPr>
    <p:cSldViewPr>
      <p:cViewPr varScale="1">
        <p:scale>
          <a:sx n="114" d="100"/>
          <a:sy n="114" d="100"/>
        </p:scale>
        <p:origin x="133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17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82"/>
    </p:cViewPr>
  </p:sorterViewPr>
  <p:notesViewPr>
    <p:cSldViewPr>
      <p:cViewPr varScale="1">
        <p:scale>
          <a:sx n="90" d="100"/>
          <a:sy n="90" d="100"/>
        </p:scale>
        <p:origin x="3714" y="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ampk&#246;tter\Desktop\Literatur\DCDC-Wandler\Design%20Guidelines\Kompensation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38100" cap="flat" cmpd="sng" algn="ctr">
              <a:solidFill>
                <a:schemeClr val="tx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Tabelle1!$S$3:$S$2002</c:f>
              <c:numCache>
                <c:formatCode>##0.00E+0</c:formatCode>
                <c:ptCount val="2000"/>
                <c:pt idx="0">
                  <c:v>50000</c:v>
                </c:pt>
                <c:pt idx="1">
                  <c:v>100000</c:v>
                </c:pt>
                <c:pt idx="2">
                  <c:v>150000</c:v>
                </c:pt>
                <c:pt idx="3">
                  <c:v>200000</c:v>
                </c:pt>
                <c:pt idx="4">
                  <c:v>250000</c:v>
                </c:pt>
                <c:pt idx="5">
                  <c:v>300000</c:v>
                </c:pt>
                <c:pt idx="6">
                  <c:v>350000</c:v>
                </c:pt>
                <c:pt idx="7">
                  <c:v>400000</c:v>
                </c:pt>
                <c:pt idx="8">
                  <c:v>450000</c:v>
                </c:pt>
                <c:pt idx="9">
                  <c:v>500000</c:v>
                </c:pt>
                <c:pt idx="10">
                  <c:v>550000</c:v>
                </c:pt>
                <c:pt idx="11">
                  <c:v>600000</c:v>
                </c:pt>
                <c:pt idx="12">
                  <c:v>650000</c:v>
                </c:pt>
                <c:pt idx="13">
                  <c:v>700000</c:v>
                </c:pt>
                <c:pt idx="14">
                  <c:v>750000</c:v>
                </c:pt>
                <c:pt idx="15">
                  <c:v>800000</c:v>
                </c:pt>
                <c:pt idx="16">
                  <c:v>850000</c:v>
                </c:pt>
                <c:pt idx="17">
                  <c:v>900000</c:v>
                </c:pt>
                <c:pt idx="18">
                  <c:v>950000</c:v>
                </c:pt>
                <c:pt idx="19">
                  <c:v>1000000</c:v>
                </c:pt>
                <c:pt idx="20">
                  <c:v>1050000</c:v>
                </c:pt>
                <c:pt idx="21">
                  <c:v>1100000</c:v>
                </c:pt>
                <c:pt idx="22">
                  <c:v>1150000</c:v>
                </c:pt>
                <c:pt idx="23">
                  <c:v>1200000</c:v>
                </c:pt>
                <c:pt idx="24">
                  <c:v>1250000</c:v>
                </c:pt>
                <c:pt idx="25">
                  <c:v>1300000</c:v>
                </c:pt>
                <c:pt idx="26">
                  <c:v>1350000</c:v>
                </c:pt>
                <c:pt idx="27">
                  <c:v>1400000</c:v>
                </c:pt>
                <c:pt idx="28">
                  <c:v>1450000</c:v>
                </c:pt>
                <c:pt idx="29">
                  <c:v>1500000</c:v>
                </c:pt>
                <c:pt idx="30">
                  <c:v>1550000</c:v>
                </c:pt>
                <c:pt idx="31">
                  <c:v>1600000</c:v>
                </c:pt>
                <c:pt idx="32">
                  <c:v>1650000</c:v>
                </c:pt>
                <c:pt idx="33">
                  <c:v>1700000</c:v>
                </c:pt>
                <c:pt idx="34">
                  <c:v>1750000</c:v>
                </c:pt>
                <c:pt idx="35">
                  <c:v>1800000</c:v>
                </c:pt>
                <c:pt idx="36">
                  <c:v>1850000</c:v>
                </c:pt>
                <c:pt idx="37">
                  <c:v>1900000</c:v>
                </c:pt>
                <c:pt idx="38">
                  <c:v>1950000</c:v>
                </c:pt>
                <c:pt idx="39">
                  <c:v>2000000</c:v>
                </c:pt>
                <c:pt idx="40">
                  <c:v>2050000</c:v>
                </c:pt>
                <c:pt idx="41">
                  <c:v>2100000</c:v>
                </c:pt>
                <c:pt idx="42">
                  <c:v>2150000</c:v>
                </c:pt>
                <c:pt idx="43">
                  <c:v>2200000</c:v>
                </c:pt>
                <c:pt idx="44">
                  <c:v>2250000</c:v>
                </c:pt>
                <c:pt idx="45">
                  <c:v>2300000</c:v>
                </c:pt>
                <c:pt idx="46">
                  <c:v>2350000</c:v>
                </c:pt>
                <c:pt idx="47">
                  <c:v>2400000</c:v>
                </c:pt>
                <c:pt idx="48">
                  <c:v>2450000</c:v>
                </c:pt>
                <c:pt idx="49">
                  <c:v>2500000</c:v>
                </c:pt>
                <c:pt idx="50">
                  <c:v>2550000</c:v>
                </c:pt>
                <c:pt idx="51">
                  <c:v>2600000</c:v>
                </c:pt>
                <c:pt idx="52">
                  <c:v>2650000</c:v>
                </c:pt>
                <c:pt idx="53">
                  <c:v>2700000</c:v>
                </c:pt>
                <c:pt idx="54">
                  <c:v>2750000</c:v>
                </c:pt>
                <c:pt idx="55">
                  <c:v>2800000</c:v>
                </c:pt>
                <c:pt idx="56">
                  <c:v>2850000</c:v>
                </c:pt>
                <c:pt idx="57">
                  <c:v>2900000</c:v>
                </c:pt>
                <c:pt idx="58">
                  <c:v>2950000</c:v>
                </c:pt>
                <c:pt idx="59">
                  <c:v>3000000</c:v>
                </c:pt>
                <c:pt idx="60">
                  <c:v>3050000</c:v>
                </c:pt>
                <c:pt idx="61">
                  <c:v>3100000</c:v>
                </c:pt>
                <c:pt idx="62">
                  <c:v>3150000</c:v>
                </c:pt>
                <c:pt idx="63">
                  <c:v>3200000</c:v>
                </c:pt>
                <c:pt idx="64">
                  <c:v>3250000</c:v>
                </c:pt>
                <c:pt idx="65">
                  <c:v>3300000</c:v>
                </c:pt>
                <c:pt idx="66">
                  <c:v>3350000</c:v>
                </c:pt>
                <c:pt idx="67">
                  <c:v>3400000</c:v>
                </c:pt>
                <c:pt idx="68">
                  <c:v>3450000</c:v>
                </c:pt>
                <c:pt idx="69">
                  <c:v>3500000</c:v>
                </c:pt>
                <c:pt idx="70">
                  <c:v>3550000</c:v>
                </c:pt>
                <c:pt idx="71">
                  <c:v>3600000</c:v>
                </c:pt>
                <c:pt idx="72">
                  <c:v>3650000</c:v>
                </c:pt>
                <c:pt idx="73">
                  <c:v>3700000</c:v>
                </c:pt>
                <c:pt idx="74">
                  <c:v>3750000</c:v>
                </c:pt>
                <c:pt idx="75">
                  <c:v>3800000</c:v>
                </c:pt>
                <c:pt idx="76">
                  <c:v>3850000</c:v>
                </c:pt>
                <c:pt idx="77">
                  <c:v>3900000</c:v>
                </c:pt>
                <c:pt idx="78">
                  <c:v>3950000</c:v>
                </c:pt>
                <c:pt idx="79">
                  <c:v>4000000</c:v>
                </c:pt>
                <c:pt idx="80">
                  <c:v>4050000</c:v>
                </c:pt>
                <c:pt idx="81">
                  <c:v>4100000</c:v>
                </c:pt>
                <c:pt idx="82">
                  <c:v>4150000</c:v>
                </c:pt>
                <c:pt idx="83">
                  <c:v>4200000</c:v>
                </c:pt>
                <c:pt idx="84">
                  <c:v>4250000</c:v>
                </c:pt>
                <c:pt idx="85">
                  <c:v>4300000</c:v>
                </c:pt>
                <c:pt idx="86">
                  <c:v>4350000</c:v>
                </c:pt>
                <c:pt idx="87">
                  <c:v>4400000</c:v>
                </c:pt>
                <c:pt idx="88">
                  <c:v>4450000</c:v>
                </c:pt>
                <c:pt idx="89">
                  <c:v>4500000</c:v>
                </c:pt>
                <c:pt idx="90">
                  <c:v>4550000</c:v>
                </c:pt>
                <c:pt idx="91">
                  <c:v>4600000</c:v>
                </c:pt>
                <c:pt idx="92">
                  <c:v>4650000</c:v>
                </c:pt>
                <c:pt idx="93">
                  <c:v>4700000</c:v>
                </c:pt>
                <c:pt idx="94">
                  <c:v>4750000</c:v>
                </c:pt>
                <c:pt idx="95">
                  <c:v>4800000</c:v>
                </c:pt>
                <c:pt idx="96">
                  <c:v>4850000</c:v>
                </c:pt>
                <c:pt idx="97">
                  <c:v>4900000</c:v>
                </c:pt>
                <c:pt idx="98">
                  <c:v>4950000</c:v>
                </c:pt>
                <c:pt idx="99">
                  <c:v>5000000</c:v>
                </c:pt>
                <c:pt idx="100">
                  <c:v>5050000</c:v>
                </c:pt>
                <c:pt idx="101">
                  <c:v>5100000</c:v>
                </c:pt>
                <c:pt idx="102">
                  <c:v>5150000</c:v>
                </c:pt>
                <c:pt idx="103">
                  <c:v>5200000</c:v>
                </c:pt>
                <c:pt idx="104">
                  <c:v>5250000</c:v>
                </c:pt>
                <c:pt idx="105">
                  <c:v>5300000</c:v>
                </c:pt>
                <c:pt idx="106">
                  <c:v>5350000</c:v>
                </c:pt>
                <c:pt idx="107">
                  <c:v>5400000</c:v>
                </c:pt>
                <c:pt idx="108">
                  <c:v>5450000</c:v>
                </c:pt>
                <c:pt idx="109">
                  <c:v>5500000</c:v>
                </c:pt>
                <c:pt idx="110">
                  <c:v>5550000</c:v>
                </c:pt>
                <c:pt idx="111">
                  <c:v>5600000</c:v>
                </c:pt>
                <c:pt idx="112">
                  <c:v>5650000</c:v>
                </c:pt>
                <c:pt idx="113">
                  <c:v>5700000</c:v>
                </c:pt>
                <c:pt idx="114">
                  <c:v>5750000</c:v>
                </c:pt>
                <c:pt idx="115">
                  <c:v>5800000</c:v>
                </c:pt>
                <c:pt idx="116">
                  <c:v>5850000</c:v>
                </c:pt>
                <c:pt idx="117">
                  <c:v>5900000</c:v>
                </c:pt>
                <c:pt idx="118">
                  <c:v>5950000</c:v>
                </c:pt>
                <c:pt idx="119">
                  <c:v>6000000</c:v>
                </c:pt>
                <c:pt idx="120">
                  <c:v>6050000</c:v>
                </c:pt>
                <c:pt idx="121">
                  <c:v>6100000</c:v>
                </c:pt>
                <c:pt idx="122">
                  <c:v>6150000</c:v>
                </c:pt>
                <c:pt idx="123">
                  <c:v>6200000</c:v>
                </c:pt>
                <c:pt idx="124">
                  <c:v>6250000</c:v>
                </c:pt>
                <c:pt idx="125">
                  <c:v>6300000</c:v>
                </c:pt>
                <c:pt idx="126">
                  <c:v>6350000</c:v>
                </c:pt>
                <c:pt idx="127">
                  <c:v>6400000</c:v>
                </c:pt>
                <c:pt idx="128">
                  <c:v>6450000</c:v>
                </c:pt>
                <c:pt idx="129">
                  <c:v>6500000</c:v>
                </c:pt>
                <c:pt idx="130">
                  <c:v>6550000</c:v>
                </c:pt>
                <c:pt idx="131">
                  <c:v>6600000</c:v>
                </c:pt>
                <c:pt idx="132">
                  <c:v>6650000</c:v>
                </c:pt>
                <c:pt idx="133">
                  <c:v>6700000</c:v>
                </c:pt>
                <c:pt idx="134">
                  <c:v>6750000</c:v>
                </c:pt>
                <c:pt idx="135">
                  <c:v>6800000</c:v>
                </c:pt>
                <c:pt idx="136">
                  <c:v>6850000</c:v>
                </c:pt>
                <c:pt idx="137">
                  <c:v>6900000</c:v>
                </c:pt>
                <c:pt idx="138">
                  <c:v>6950000</c:v>
                </c:pt>
                <c:pt idx="139">
                  <c:v>7000000</c:v>
                </c:pt>
                <c:pt idx="140">
                  <c:v>7050000</c:v>
                </c:pt>
                <c:pt idx="141">
                  <c:v>7100000</c:v>
                </c:pt>
                <c:pt idx="142">
                  <c:v>7150000</c:v>
                </c:pt>
                <c:pt idx="143">
                  <c:v>7200000</c:v>
                </c:pt>
                <c:pt idx="144">
                  <c:v>7250000</c:v>
                </c:pt>
                <c:pt idx="145">
                  <c:v>7300000</c:v>
                </c:pt>
                <c:pt idx="146">
                  <c:v>7350000</c:v>
                </c:pt>
                <c:pt idx="147">
                  <c:v>7400000</c:v>
                </c:pt>
                <c:pt idx="148">
                  <c:v>7450000</c:v>
                </c:pt>
                <c:pt idx="149">
                  <c:v>7500000</c:v>
                </c:pt>
                <c:pt idx="150">
                  <c:v>7550000</c:v>
                </c:pt>
                <c:pt idx="151">
                  <c:v>7600000</c:v>
                </c:pt>
                <c:pt idx="152">
                  <c:v>7650000</c:v>
                </c:pt>
                <c:pt idx="153">
                  <c:v>7700000</c:v>
                </c:pt>
                <c:pt idx="154">
                  <c:v>7750000</c:v>
                </c:pt>
                <c:pt idx="155">
                  <c:v>7800000</c:v>
                </c:pt>
                <c:pt idx="156">
                  <c:v>7850000</c:v>
                </c:pt>
                <c:pt idx="157">
                  <c:v>7900000</c:v>
                </c:pt>
                <c:pt idx="158">
                  <c:v>7950000</c:v>
                </c:pt>
                <c:pt idx="159">
                  <c:v>8000000</c:v>
                </c:pt>
                <c:pt idx="160">
                  <c:v>8050000</c:v>
                </c:pt>
                <c:pt idx="161">
                  <c:v>8100000</c:v>
                </c:pt>
                <c:pt idx="162">
                  <c:v>8150000</c:v>
                </c:pt>
                <c:pt idx="163">
                  <c:v>8200000</c:v>
                </c:pt>
                <c:pt idx="164">
                  <c:v>8250000</c:v>
                </c:pt>
                <c:pt idx="165">
                  <c:v>8300000</c:v>
                </c:pt>
                <c:pt idx="166">
                  <c:v>8350000</c:v>
                </c:pt>
                <c:pt idx="167">
                  <c:v>8400000</c:v>
                </c:pt>
                <c:pt idx="168">
                  <c:v>8450000</c:v>
                </c:pt>
                <c:pt idx="169">
                  <c:v>8500000</c:v>
                </c:pt>
                <c:pt idx="170">
                  <c:v>8550000</c:v>
                </c:pt>
                <c:pt idx="171">
                  <c:v>8600000</c:v>
                </c:pt>
                <c:pt idx="172">
                  <c:v>8650000</c:v>
                </c:pt>
                <c:pt idx="173">
                  <c:v>8700000</c:v>
                </c:pt>
                <c:pt idx="174">
                  <c:v>8750000</c:v>
                </c:pt>
                <c:pt idx="175">
                  <c:v>8800000</c:v>
                </c:pt>
                <c:pt idx="176">
                  <c:v>8850000</c:v>
                </c:pt>
                <c:pt idx="177">
                  <c:v>8900000</c:v>
                </c:pt>
                <c:pt idx="178">
                  <c:v>8950000</c:v>
                </c:pt>
                <c:pt idx="179">
                  <c:v>9000000</c:v>
                </c:pt>
                <c:pt idx="180">
                  <c:v>9050000</c:v>
                </c:pt>
                <c:pt idx="181">
                  <c:v>9100000</c:v>
                </c:pt>
                <c:pt idx="182">
                  <c:v>9150000</c:v>
                </c:pt>
                <c:pt idx="183">
                  <c:v>9200000</c:v>
                </c:pt>
                <c:pt idx="184">
                  <c:v>9250000</c:v>
                </c:pt>
                <c:pt idx="185">
                  <c:v>9300000</c:v>
                </c:pt>
                <c:pt idx="186">
                  <c:v>9350000</c:v>
                </c:pt>
                <c:pt idx="187">
                  <c:v>9400000</c:v>
                </c:pt>
                <c:pt idx="188">
                  <c:v>9450000</c:v>
                </c:pt>
                <c:pt idx="189">
                  <c:v>9500000</c:v>
                </c:pt>
                <c:pt idx="190">
                  <c:v>9550000</c:v>
                </c:pt>
                <c:pt idx="191">
                  <c:v>9600000</c:v>
                </c:pt>
                <c:pt idx="192">
                  <c:v>9650000</c:v>
                </c:pt>
                <c:pt idx="193">
                  <c:v>9700000</c:v>
                </c:pt>
                <c:pt idx="194">
                  <c:v>9750000</c:v>
                </c:pt>
                <c:pt idx="195">
                  <c:v>9800000</c:v>
                </c:pt>
                <c:pt idx="196">
                  <c:v>9850000</c:v>
                </c:pt>
                <c:pt idx="197">
                  <c:v>9900000</c:v>
                </c:pt>
                <c:pt idx="198">
                  <c:v>9950000</c:v>
                </c:pt>
                <c:pt idx="199">
                  <c:v>10000000</c:v>
                </c:pt>
                <c:pt idx="200">
                  <c:v>10050000</c:v>
                </c:pt>
                <c:pt idx="201">
                  <c:v>10100000</c:v>
                </c:pt>
                <c:pt idx="202">
                  <c:v>10150000</c:v>
                </c:pt>
                <c:pt idx="203">
                  <c:v>10200000</c:v>
                </c:pt>
                <c:pt idx="204">
                  <c:v>10250000</c:v>
                </c:pt>
                <c:pt idx="205">
                  <c:v>10300000</c:v>
                </c:pt>
                <c:pt idx="206">
                  <c:v>10350000</c:v>
                </c:pt>
                <c:pt idx="207">
                  <c:v>10400000</c:v>
                </c:pt>
                <c:pt idx="208">
                  <c:v>10450000</c:v>
                </c:pt>
                <c:pt idx="209">
                  <c:v>10500000</c:v>
                </c:pt>
                <c:pt idx="210">
                  <c:v>10550000</c:v>
                </c:pt>
                <c:pt idx="211">
                  <c:v>10600000</c:v>
                </c:pt>
                <c:pt idx="212">
                  <c:v>10650000</c:v>
                </c:pt>
                <c:pt idx="213">
                  <c:v>10700000</c:v>
                </c:pt>
                <c:pt idx="214">
                  <c:v>10750000</c:v>
                </c:pt>
                <c:pt idx="215">
                  <c:v>10800000</c:v>
                </c:pt>
                <c:pt idx="216">
                  <c:v>10850000</c:v>
                </c:pt>
                <c:pt idx="217">
                  <c:v>10900000</c:v>
                </c:pt>
                <c:pt idx="218">
                  <c:v>10950000</c:v>
                </c:pt>
                <c:pt idx="219">
                  <c:v>11000000</c:v>
                </c:pt>
                <c:pt idx="220">
                  <c:v>11050000</c:v>
                </c:pt>
                <c:pt idx="221">
                  <c:v>11100000</c:v>
                </c:pt>
                <c:pt idx="222">
                  <c:v>11150000</c:v>
                </c:pt>
                <c:pt idx="223">
                  <c:v>11200000</c:v>
                </c:pt>
                <c:pt idx="224">
                  <c:v>11250000</c:v>
                </c:pt>
                <c:pt idx="225">
                  <c:v>11300000</c:v>
                </c:pt>
                <c:pt idx="226">
                  <c:v>11350000</c:v>
                </c:pt>
                <c:pt idx="227">
                  <c:v>11400000</c:v>
                </c:pt>
                <c:pt idx="228">
                  <c:v>11450000</c:v>
                </c:pt>
                <c:pt idx="229">
                  <c:v>11500000</c:v>
                </c:pt>
                <c:pt idx="230">
                  <c:v>11550000</c:v>
                </c:pt>
                <c:pt idx="231">
                  <c:v>11600000</c:v>
                </c:pt>
                <c:pt idx="232">
                  <c:v>11650000</c:v>
                </c:pt>
                <c:pt idx="233">
                  <c:v>11700000</c:v>
                </c:pt>
                <c:pt idx="234">
                  <c:v>11750000</c:v>
                </c:pt>
                <c:pt idx="235">
                  <c:v>11800000</c:v>
                </c:pt>
                <c:pt idx="236">
                  <c:v>11850000</c:v>
                </c:pt>
                <c:pt idx="237">
                  <c:v>11900000</c:v>
                </c:pt>
                <c:pt idx="238">
                  <c:v>11950000</c:v>
                </c:pt>
                <c:pt idx="239">
                  <c:v>12000000</c:v>
                </c:pt>
                <c:pt idx="240">
                  <c:v>12050000</c:v>
                </c:pt>
                <c:pt idx="241">
                  <c:v>12100000</c:v>
                </c:pt>
                <c:pt idx="242">
                  <c:v>12150000</c:v>
                </c:pt>
                <c:pt idx="243">
                  <c:v>12200000</c:v>
                </c:pt>
                <c:pt idx="244">
                  <c:v>12250000</c:v>
                </c:pt>
                <c:pt idx="245">
                  <c:v>12300000</c:v>
                </c:pt>
                <c:pt idx="246">
                  <c:v>12350000</c:v>
                </c:pt>
                <c:pt idx="247">
                  <c:v>12400000</c:v>
                </c:pt>
                <c:pt idx="248">
                  <c:v>12450000</c:v>
                </c:pt>
                <c:pt idx="249">
                  <c:v>12500000</c:v>
                </c:pt>
                <c:pt idx="250">
                  <c:v>12550000</c:v>
                </c:pt>
                <c:pt idx="251">
                  <c:v>12600000</c:v>
                </c:pt>
                <c:pt idx="252">
                  <c:v>12650000</c:v>
                </c:pt>
                <c:pt idx="253">
                  <c:v>12700000</c:v>
                </c:pt>
                <c:pt idx="254">
                  <c:v>12750000</c:v>
                </c:pt>
                <c:pt idx="255">
                  <c:v>12800000</c:v>
                </c:pt>
                <c:pt idx="256">
                  <c:v>12850000</c:v>
                </c:pt>
                <c:pt idx="257">
                  <c:v>12900000</c:v>
                </c:pt>
                <c:pt idx="258">
                  <c:v>12950000</c:v>
                </c:pt>
                <c:pt idx="259">
                  <c:v>13000000</c:v>
                </c:pt>
                <c:pt idx="260">
                  <c:v>13050000</c:v>
                </c:pt>
                <c:pt idx="261">
                  <c:v>13100000</c:v>
                </c:pt>
                <c:pt idx="262">
                  <c:v>13150000</c:v>
                </c:pt>
                <c:pt idx="263">
                  <c:v>13200000</c:v>
                </c:pt>
                <c:pt idx="264">
                  <c:v>13250000</c:v>
                </c:pt>
                <c:pt idx="265">
                  <c:v>13300000</c:v>
                </c:pt>
                <c:pt idx="266">
                  <c:v>13350000</c:v>
                </c:pt>
                <c:pt idx="267">
                  <c:v>13400000</c:v>
                </c:pt>
                <c:pt idx="268">
                  <c:v>13450000</c:v>
                </c:pt>
                <c:pt idx="269">
                  <c:v>13500000</c:v>
                </c:pt>
                <c:pt idx="270">
                  <c:v>13550000</c:v>
                </c:pt>
                <c:pt idx="271">
                  <c:v>13600000</c:v>
                </c:pt>
                <c:pt idx="272">
                  <c:v>13650000</c:v>
                </c:pt>
                <c:pt idx="273">
                  <c:v>13700000</c:v>
                </c:pt>
                <c:pt idx="274">
                  <c:v>13750000</c:v>
                </c:pt>
                <c:pt idx="275">
                  <c:v>13800000</c:v>
                </c:pt>
                <c:pt idx="276">
                  <c:v>13850000</c:v>
                </c:pt>
                <c:pt idx="277">
                  <c:v>13900000</c:v>
                </c:pt>
                <c:pt idx="278">
                  <c:v>13950000</c:v>
                </c:pt>
                <c:pt idx="279">
                  <c:v>14000000</c:v>
                </c:pt>
                <c:pt idx="280">
                  <c:v>14050000</c:v>
                </c:pt>
                <c:pt idx="281">
                  <c:v>14100000</c:v>
                </c:pt>
                <c:pt idx="282">
                  <c:v>14150000</c:v>
                </c:pt>
                <c:pt idx="283">
                  <c:v>14200000</c:v>
                </c:pt>
                <c:pt idx="284">
                  <c:v>14250000</c:v>
                </c:pt>
                <c:pt idx="285">
                  <c:v>14300000</c:v>
                </c:pt>
                <c:pt idx="286">
                  <c:v>14350000</c:v>
                </c:pt>
                <c:pt idx="287">
                  <c:v>14400000</c:v>
                </c:pt>
                <c:pt idx="288">
                  <c:v>14450000</c:v>
                </c:pt>
                <c:pt idx="289">
                  <c:v>14500000</c:v>
                </c:pt>
                <c:pt idx="290">
                  <c:v>14550000</c:v>
                </c:pt>
                <c:pt idx="291">
                  <c:v>14600000</c:v>
                </c:pt>
                <c:pt idx="292">
                  <c:v>14650000</c:v>
                </c:pt>
                <c:pt idx="293">
                  <c:v>14700000</c:v>
                </c:pt>
                <c:pt idx="294">
                  <c:v>14750000</c:v>
                </c:pt>
                <c:pt idx="295">
                  <c:v>14800000</c:v>
                </c:pt>
                <c:pt idx="296">
                  <c:v>14850000</c:v>
                </c:pt>
                <c:pt idx="297">
                  <c:v>14900000</c:v>
                </c:pt>
                <c:pt idx="298">
                  <c:v>14950000</c:v>
                </c:pt>
                <c:pt idx="299">
                  <c:v>15000000</c:v>
                </c:pt>
                <c:pt idx="300">
                  <c:v>15050000</c:v>
                </c:pt>
                <c:pt idx="301">
                  <c:v>15100000</c:v>
                </c:pt>
                <c:pt idx="302">
                  <c:v>15150000</c:v>
                </c:pt>
                <c:pt idx="303">
                  <c:v>15200000</c:v>
                </c:pt>
                <c:pt idx="304">
                  <c:v>15250000</c:v>
                </c:pt>
                <c:pt idx="305">
                  <c:v>15300000</c:v>
                </c:pt>
                <c:pt idx="306">
                  <c:v>15350000</c:v>
                </c:pt>
                <c:pt idx="307">
                  <c:v>15400000</c:v>
                </c:pt>
                <c:pt idx="308">
                  <c:v>15450000</c:v>
                </c:pt>
                <c:pt idx="309">
                  <c:v>15500000</c:v>
                </c:pt>
                <c:pt idx="310">
                  <c:v>15550000</c:v>
                </c:pt>
                <c:pt idx="311">
                  <c:v>15600000</c:v>
                </c:pt>
                <c:pt idx="312">
                  <c:v>15650000</c:v>
                </c:pt>
                <c:pt idx="313">
                  <c:v>15700000</c:v>
                </c:pt>
                <c:pt idx="314">
                  <c:v>15750000</c:v>
                </c:pt>
                <c:pt idx="315">
                  <c:v>15800000</c:v>
                </c:pt>
                <c:pt idx="316">
                  <c:v>15850000</c:v>
                </c:pt>
                <c:pt idx="317">
                  <c:v>15900000</c:v>
                </c:pt>
                <c:pt idx="318">
                  <c:v>15950000</c:v>
                </c:pt>
                <c:pt idx="319">
                  <c:v>16000000</c:v>
                </c:pt>
                <c:pt idx="320">
                  <c:v>16050000</c:v>
                </c:pt>
                <c:pt idx="321">
                  <c:v>16100000</c:v>
                </c:pt>
                <c:pt idx="322">
                  <c:v>16150000</c:v>
                </c:pt>
                <c:pt idx="323">
                  <c:v>16200000</c:v>
                </c:pt>
                <c:pt idx="324">
                  <c:v>16250000</c:v>
                </c:pt>
                <c:pt idx="325">
                  <c:v>16300000</c:v>
                </c:pt>
                <c:pt idx="326">
                  <c:v>16350000</c:v>
                </c:pt>
                <c:pt idx="327">
                  <c:v>16400000</c:v>
                </c:pt>
                <c:pt idx="328">
                  <c:v>16450000</c:v>
                </c:pt>
                <c:pt idx="329">
                  <c:v>16500000</c:v>
                </c:pt>
                <c:pt idx="330">
                  <c:v>16550000</c:v>
                </c:pt>
                <c:pt idx="331">
                  <c:v>16600000</c:v>
                </c:pt>
                <c:pt idx="332">
                  <c:v>16650000</c:v>
                </c:pt>
                <c:pt idx="333">
                  <c:v>16700000</c:v>
                </c:pt>
                <c:pt idx="334">
                  <c:v>16750000</c:v>
                </c:pt>
                <c:pt idx="335">
                  <c:v>16800000</c:v>
                </c:pt>
                <c:pt idx="336">
                  <c:v>16850000</c:v>
                </c:pt>
                <c:pt idx="337">
                  <c:v>16900000</c:v>
                </c:pt>
                <c:pt idx="338">
                  <c:v>16950000</c:v>
                </c:pt>
                <c:pt idx="339">
                  <c:v>17000000</c:v>
                </c:pt>
                <c:pt idx="340">
                  <c:v>17050000</c:v>
                </c:pt>
                <c:pt idx="341">
                  <c:v>17100000</c:v>
                </c:pt>
                <c:pt idx="342">
                  <c:v>17150000</c:v>
                </c:pt>
                <c:pt idx="343">
                  <c:v>17200000</c:v>
                </c:pt>
                <c:pt idx="344">
                  <c:v>17250000</c:v>
                </c:pt>
                <c:pt idx="345">
                  <c:v>17300000</c:v>
                </c:pt>
                <c:pt idx="346">
                  <c:v>17350000</c:v>
                </c:pt>
                <c:pt idx="347">
                  <c:v>17400000</c:v>
                </c:pt>
                <c:pt idx="348">
                  <c:v>17450000</c:v>
                </c:pt>
                <c:pt idx="349">
                  <c:v>17500000</c:v>
                </c:pt>
                <c:pt idx="350">
                  <c:v>17550000</c:v>
                </c:pt>
                <c:pt idx="351">
                  <c:v>17600000</c:v>
                </c:pt>
                <c:pt idx="352">
                  <c:v>17650000</c:v>
                </c:pt>
                <c:pt idx="353">
                  <c:v>17700000</c:v>
                </c:pt>
                <c:pt idx="354">
                  <c:v>17750000</c:v>
                </c:pt>
                <c:pt idx="355">
                  <c:v>17800000</c:v>
                </c:pt>
                <c:pt idx="356">
                  <c:v>17850000</c:v>
                </c:pt>
                <c:pt idx="357">
                  <c:v>17900000</c:v>
                </c:pt>
                <c:pt idx="358">
                  <c:v>17950000</c:v>
                </c:pt>
                <c:pt idx="359">
                  <c:v>18000000</c:v>
                </c:pt>
                <c:pt idx="360">
                  <c:v>18050000</c:v>
                </c:pt>
                <c:pt idx="361">
                  <c:v>18100000</c:v>
                </c:pt>
                <c:pt idx="362">
                  <c:v>18150000</c:v>
                </c:pt>
                <c:pt idx="363">
                  <c:v>18200000</c:v>
                </c:pt>
                <c:pt idx="364">
                  <c:v>18250000</c:v>
                </c:pt>
                <c:pt idx="365">
                  <c:v>18300000</c:v>
                </c:pt>
                <c:pt idx="366">
                  <c:v>18350000</c:v>
                </c:pt>
                <c:pt idx="367">
                  <c:v>18400000</c:v>
                </c:pt>
                <c:pt idx="368">
                  <c:v>18450000</c:v>
                </c:pt>
                <c:pt idx="369">
                  <c:v>18500000</c:v>
                </c:pt>
                <c:pt idx="370">
                  <c:v>18550000</c:v>
                </c:pt>
                <c:pt idx="371">
                  <c:v>18600000</c:v>
                </c:pt>
                <c:pt idx="372">
                  <c:v>18650000</c:v>
                </c:pt>
                <c:pt idx="373">
                  <c:v>18700000</c:v>
                </c:pt>
                <c:pt idx="374">
                  <c:v>18750000</c:v>
                </c:pt>
                <c:pt idx="375">
                  <c:v>18800000</c:v>
                </c:pt>
                <c:pt idx="376">
                  <c:v>18850000</c:v>
                </c:pt>
                <c:pt idx="377">
                  <c:v>18900000</c:v>
                </c:pt>
                <c:pt idx="378">
                  <c:v>18950000</c:v>
                </c:pt>
                <c:pt idx="379">
                  <c:v>19000000</c:v>
                </c:pt>
                <c:pt idx="380">
                  <c:v>19050000</c:v>
                </c:pt>
                <c:pt idx="381">
                  <c:v>19100000</c:v>
                </c:pt>
                <c:pt idx="382">
                  <c:v>19150000</c:v>
                </c:pt>
                <c:pt idx="383">
                  <c:v>19200000</c:v>
                </c:pt>
                <c:pt idx="384">
                  <c:v>19250000</c:v>
                </c:pt>
                <c:pt idx="385">
                  <c:v>19300000</c:v>
                </c:pt>
                <c:pt idx="386">
                  <c:v>19350000</c:v>
                </c:pt>
                <c:pt idx="387">
                  <c:v>19400000</c:v>
                </c:pt>
                <c:pt idx="388">
                  <c:v>19450000</c:v>
                </c:pt>
                <c:pt idx="389">
                  <c:v>19500000</c:v>
                </c:pt>
                <c:pt idx="390">
                  <c:v>19550000</c:v>
                </c:pt>
                <c:pt idx="391">
                  <c:v>19600000</c:v>
                </c:pt>
                <c:pt idx="392">
                  <c:v>19650000</c:v>
                </c:pt>
                <c:pt idx="393">
                  <c:v>19700000</c:v>
                </c:pt>
                <c:pt idx="394">
                  <c:v>19750000</c:v>
                </c:pt>
                <c:pt idx="395">
                  <c:v>19800000</c:v>
                </c:pt>
                <c:pt idx="396">
                  <c:v>19850000</c:v>
                </c:pt>
                <c:pt idx="397">
                  <c:v>19900000</c:v>
                </c:pt>
                <c:pt idx="398">
                  <c:v>19950000</c:v>
                </c:pt>
                <c:pt idx="399">
                  <c:v>20000000</c:v>
                </c:pt>
                <c:pt idx="400">
                  <c:v>20050000</c:v>
                </c:pt>
                <c:pt idx="401">
                  <c:v>20100000</c:v>
                </c:pt>
                <c:pt idx="402">
                  <c:v>20150000</c:v>
                </c:pt>
                <c:pt idx="403">
                  <c:v>20200000</c:v>
                </c:pt>
                <c:pt idx="404">
                  <c:v>20250000</c:v>
                </c:pt>
                <c:pt idx="405">
                  <c:v>20300000</c:v>
                </c:pt>
                <c:pt idx="406">
                  <c:v>20350000</c:v>
                </c:pt>
                <c:pt idx="407">
                  <c:v>20400000</c:v>
                </c:pt>
                <c:pt idx="408">
                  <c:v>20450000</c:v>
                </c:pt>
                <c:pt idx="409">
                  <c:v>20500000</c:v>
                </c:pt>
                <c:pt idx="410">
                  <c:v>20550000</c:v>
                </c:pt>
                <c:pt idx="411">
                  <c:v>20600000</c:v>
                </c:pt>
                <c:pt idx="412">
                  <c:v>20650000</c:v>
                </c:pt>
                <c:pt idx="413">
                  <c:v>20700000</c:v>
                </c:pt>
                <c:pt idx="414">
                  <c:v>20750000</c:v>
                </c:pt>
                <c:pt idx="415">
                  <c:v>20800000</c:v>
                </c:pt>
                <c:pt idx="416">
                  <c:v>20850000</c:v>
                </c:pt>
                <c:pt idx="417">
                  <c:v>20900000</c:v>
                </c:pt>
                <c:pt idx="418">
                  <c:v>20950000</c:v>
                </c:pt>
                <c:pt idx="419">
                  <c:v>21000000</c:v>
                </c:pt>
                <c:pt idx="420">
                  <c:v>21050000</c:v>
                </c:pt>
                <c:pt idx="421">
                  <c:v>21100000</c:v>
                </c:pt>
                <c:pt idx="422">
                  <c:v>21150000</c:v>
                </c:pt>
                <c:pt idx="423">
                  <c:v>21200000</c:v>
                </c:pt>
                <c:pt idx="424">
                  <c:v>21250000</c:v>
                </c:pt>
                <c:pt idx="425">
                  <c:v>21300000</c:v>
                </c:pt>
                <c:pt idx="426">
                  <c:v>21350000</c:v>
                </c:pt>
                <c:pt idx="427">
                  <c:v>21400000</c:v>
                </c:pt>
                <c:pt idx="428">
                  <c:v>21450000</c:v>
                </c:pt>
                <c:pt idx="429">
                  <c:v>21500000</c:v>
                </c:pt>
                <c:pt idx="430">
                  <c:v>21550000</c:v>
                </c:pt>
                <c:pt idx="431">
                  <c:v>21600000</c:v>
                </c:pt>
                <c:pt idx="432">
                  <c:v>21650000</c:v>
                </c:pt>
                <c:pt idx="433">
                  <c:v>21700000</c:v>
                </c:pt>
                <c:pt idx="434">
                  <c:v>21750000</c:v>
                </c:pt>
                <c:pt idx="435">
                  <c:v>21800000</c:v>
                </c:pt>
                <c:pt idx="436">
                  <c:v>21850000</c:v>
                </c:pt>
                <c:pt idx="437">
                  <c:v>21900000</c:v>
                </c:pt>
                <c:pt idx="438">
                  <c:v>21950000</c:v>
                </c:pt>
                <c:pt idx="439">
                  <c:v>22000000</c:v>
                </c:pt>
                <c:pt idx="440">
                  <c:v>22050000</c:v>
                </c:pt>
                <c:pt idx="441">
                  <c:v>22100000</c:v>
                </c:pt>
                <c:pt idx="442">
                  <c:v>22150000</c:v>
                </c:pt>
                <c:pt idx="443">
                  <c:v>22200000</c:v>
                </c:pt>
                <c:pt idx="444">
                  <c:v>22250000</c:v>
                </c:pt>
                <c:pt idx="445">
                  <c:v>22300000</c:v>
                </c:pt>
                <c:pt idx="446">
                  <c:v>22350000</c:v>
                </c:pt>
                <c:pt idx="447">
                  <c:v>22400000</c:v>
                </c:pt>
                <c:pt idx="448">
                  <c:v>22450000</c:v>
                </c:pt>
                <c:pt idx="449">
                  <c:v>22500000</c:v>
                </c:pt>
                <c:pt idx="450">
                  <c:v>22550000</c:v>
                </c:pt>
                <c:pt idx="451">
                  <c:v>22600000</c:v>
                </c:pt>
                <c:pt idx="452">
                  <c:v>22650000</c:v>
                </c:pt>
                <c:pt idx="453">
                  <c:v>22700000</c:v>
                </c:pt>
                <c:pt idx="454">
                  <c:v>22750000</c:v>
                </c:pt>
                <c:pt idx="455">
                  <c:v>22800000</c:v>
                </c:pt>
                <c:pt idx="456">
                  <c:v>22850000</c:v>
                </c:pt>
                <c:pt idx="457">
                  <c:v>22900000</c:v>
                </c:pt>
                <c:pt idx="458">
                  <c:v>22950000</c:v>
                </c:pt>
                <c:pt idx="459">
                  <c:v>23000000</c:v>
                </c:pt>
                <c:pt idx="460">
                  <c:v>23050000</c:v>
                </c:pt>
                <c:pt idx="461">
                  <c:v>23100000</c:v>
                </c:pt>
                <c:pt idx="462">
                  <c:v>23150000</c:v>
                </c:pt>
                <c:pt idx="463">
                  <c:v>23200000</c:v>
                </c:pt>
                <c:pt idx="464">
                  <c:v>23250000</c:v>
                </c:pt>
                <c:pt idx="465">
                  <c:v>23300000</c:v>
                </c:pt>
                <c:pt idx="466">
                  <c:v>23350000</c:v>
                </c:pt>
                <c:pt idx="467">
                  <c:v>23400000</c:v>
                </c:pt>
                <c:pt idx="468">
                  <c:v>23450000</c:v>
                </c:pt>
                <c:pt idx="469">
                  <c:v>23500000</c:v>
                </c:pt>
                <c:pt idx="470">
                  <c:v>23550000</c:v>
                </c:pt>
                <c:pt idx="471">
                  <c:v>23600000</c:v>
                </c:pt>
                <c:pt idx="472">
                  <c:v>23650000</c:v>
                </c:pt>
                <c:pt idx="473">
                  <c:v>23700000</c:v>
                </c:pt>
                <c:pt idx="474">
                  <c:v>23750000</c:v>
                </c:pt>
                <c:pt idx="475">
                  <c:v>23800000</c:v>
                </c:pt>
                <c:pt idx="476">
                  <c:v>23850000</c:v>
                </c:pt>
                <c:pt idx="477">
                  <c:v>23900000</c:v>
                </c:pt>
                <c:pt idx="478">
                  <c:v>23950000</c:v>
                </c:pt>
                <c:pt idx="479">
                  <c:v>24000000</c:v>
                </c:pt>
                <c:pt idx="480">
                  <c:v>24050000</c:v>
                </c:pt>
                <c:pt idx="481">
                  <c:v>24100000</c:v>
                </c:pt>
                <c:pt idx="482">
                  <c:v>24150000</c:v>
                </c:pt>
                <c:pt idx="483">
                  <c:v>24200000</c:v>
                </c:pt>
                <c:pt idx="484">
                  <c:v>24250000</c:v>
                </c:pt>
                <c:pt idx="485">
                  <c:v>24300000</c:v>
                </c:pt>
                <c:pt idx="486">
                  <c:v>24350000</c:v>
                </c:pt>
                <c:pt idx="487">
                  <c:v>24400000</c:v>
                </c:pt>
                <c:pt idx="488">
                  <c:v>24450000</c:v>
                </c:pt>
                <c:pt idx="489">
                  <c:v>24500000</c:v>
                </c:pt>
                <c:pt idx="490">
                  <c:v>24550000</c:v>
                </c:pt>
                <c:pt idx="491">
                  <c:v>24600000</c:v>
                </c:pt>
                <c:pt idx="492">
                  <c:v>24650000</c:v>
                </c:pt>
                <c:pt idx="493">
                  <c:v>24700000</c:v>
                </c:pt>
                <c:pt idx="494">
                  <c:v>24750000</c:v>
                </c:pt>
                <c:pt idx="495">
                  <c:v>24800000</c:v>
                </c:pt>
                <c:pt idx="496">
                  <c:v>24850000</c:v>
                </c:pt>
                <c:pt idx="497">
                  <c:v>24900000</c:v>
                </c:pt>
                <c:pt idx="498">
                  <c:v>24950000</c:v>
                </c:pt>
                <c:pt idx="499">
                  <c:v>25000000</c:v>
                </c:pt>
                <c:pt idx="500">
                  <c:v>25050000</c:v>
                </c:pt>
                <c:pt idx="501">
                  <c:v>25100000</c:v>
                </c:pt>
                <c:pt idx="502">
                  <c:v>25150000</c:v>
                </c:pt>
                <c:pt idx="503">
                  <c:v>25200000</c:v>
                </c:pt>
                <c:pt idx="504">
                  <c:v>25250000</c:v>
                </c:pt>
                <c:pt idx="505">
                  <c:v>25300000</c:v>
                </c:pt>
                <c:pt idx="506">
                  <c:v>25350000</c:v>
                </c:pt>
                <c:pt idx="507">
                  <c:v>25400000</c:v>
                </c:pt>
                <c:pt idx="508">
                  <c:v>25450000</c:v>
                </c:pt>
                <c:pt idx="509">
                  <c:v>25500000</c:v>
                </c:pt>
                <c:pt idx="510">
                  <c:v>25550000</c:v>
                </c:pt>
                <c:pt idx="511">
                  <c:v>25600000</c:v>
                </c:pt>
                <c:pt idx="512">
                  <c:v>25650000</c:v>
                </c:pt>
                <c:pt idx="513">
                  <c:v>25700000</c:v>
                </c:pt>
                <c:pt idx="514">
                  <c:v>25750000</c:v>
                </c:pt>
                <c:pt idx="515">
                  <c:v>25800000</c:v>
                </c:pt>
                <c:pt idx="516">
                  <c:v>25850000</c:v>
                </c:pt>
                <c:pt idx="517">
                  <c:v>25900000</c:v>
                </c:pt>
                <c:pt idx="518">
                  <c:v>25950000</c:v>
                </c:pt>
                <c:pt idx="519">
                  <c:v>26000000</c:v>
                </c:pt>
                <c:pt idx="520">
                  <c:v>26050000</c:v>
                </c:pt>
                <c:pt idx="521">
                  <c:v>26100000</c:v>
                </c:pt>
                <c:pt idx="522">
                  <c:v>26150000</c:v>
                </c:pt>
                <c:pt idx="523">
                  <c:v>26200000</c:v>
                </c:pt>
                <c:pt idx="524">
                  <c:v>26250000</c:v>
                </c:pt>
                <c:pt idx="525">
                  <c:v>26300000</c:v>
                </c:pt>
                <c:pt idx="526">
                  <c:v>26350000</c:v>
                </c:pt>
                <c:pt idx="527">
                  <c:v>26400000</c:v>
                </c:pt>
                <c:pt idx="528">
                  <c:v>26450000</c:v>
                </c:pt>
                <c:pt idx="529">
                  <c:v>26500000</c:v>
                </c:pt>
                <c:pt idx="530">
                  <c:v>26550000</c:v>
                </c:pt>
                <c:pt idx="531">
                  <c:v>26600000</c:v>
                </c:pt>
                <c:pt idx="532">
                  <c:v>26650000</c:v>
                </c:pt>
                <c:pt idx="533">
                  <c:v>26700000</c:v>
                </c:pt>
                <c:pt idx="534">
                  <c:v>26750000</c:v>
                </c:pt>
                <c:pt idx="535">
                  <c:v>26800000</c:v>
                </c:pt>
                <c:pt idx="536">
                  <c:v>26850000</c:v>
                </c:pt>
                <c:pt idx="537">
                  <c:v>26900000</c:v>
                </c:pt>
                <c:pt idx="538">
                  <c:v>26950000</c:v>
                </c:pt>
                <c:pt idx="539">
                  <c:v>27000000</c:v>
                </c:pt>
                <c:pt idx="540">
                  <c:v>27050000</c:v>
                </c:pt>
                <c:pt idx="541">
                  <c:v>27100000</c:v>
                </c:pt>
                <c:pt idx="542">
                  <c:v>27150000</c:v>
                </c:pt>
                <c:pt idx="543">
                  <c:v>27200000</c:v>
                </c:pt>
                <c:pt idx="544">
                  <c:v>27250000</c:v>
                </c:pt>
                <c:pt idx="545">
                  <c:v>27300000</c:v>
                </c:pt>
                <c:pt idx="546">
                  <c:v>27350000</c:v>
                </c:pt>
                <c:pt idx="547">
                  <c:v>27400000</c:v>
                </c:pt>
                <c:pt idx="548">
                  <c:v>27450000</c:v>
                </c:pt>
                <c:pt idx="549">
                  <c:v>27500000</c:v>
                </c:pt>
                <c:pt idx="550">
                  <c:v>27550000</c:v>
                </c:pt>
                <c:pt idx="551">
                  <c:v>27600000</c:v>
                </c:pt>
                <c:pt idx="552">
                  <c:v>27650000</c:v>
                </c:pt>
                <c:pt idx="553">
                  <c:v>27700000</c:v>
                </c:pt>
                <c:pt idx="554">
                  <c:v>27750000</c:v>
                </c:pt>
                <c:pt idx="555">
                  <c:v>27800000</c:v>
                </c:pt>
                <c:pt idx="556">
                  <c:v>27850000</c:v>
                </c:pt>
                <c:pt idx="557">
                  <c:v>27900000</c:v>
                </c:pt>
                <c:pt idx="558">
                  <c:v>27950000</c:v>
                </c:pt>
                <c:pt idx="559">
                  <c:v>28000000</c:v>
                </c:pt>
                <c:pt idx="560">
                  <c:v>28050000</c:v>
                </c:pt>
                <c:pt idx="561">
                  <c:v>28100000</c:v>
                </c:pt>
                <c:pt idx="562">
                  <c:v>28150000</c:v>
                </c:pt>
                <c:pt idx="563">
                  <c:v>28200000</c:v>
                </c:pt>
                <c:pt idx="564">
                  <c:v>28250000</c:v>
                </c:pt>
                <c:pt idx="565">
                  <c:v>28300000</c:v>
                </c:pt>
                <c:pt idx="566">
                  <c:v>28350000</c:v>
                </c:pt>
                <c:pt idx="567">
                  <c:v>28400000</c:v>
                </c:pt>
                <c:pt idx="568">
                  <c:v>28450000</c:v>
                </c:pt>
                <c:pt idx="569">
                  <c:v>28500000</c:v>
                </c:pt>
                <c:pt idx="570">
                  <c:v>28550000</c:v>
                </c:pt>
                <c:pt idx="571">
                  <c:v>28600000</c:v>
                </c:pt>
                <c:pt idx="572">
                  <c:v>28650000</c:v>
                </c:pt>
                <c:pt idx="573">
                  <c:v>28700000</c:v>
                </c:pt>
                <c:pt idx="574">
                  <c:v>28750000</c:v>
                </c:pt>
                <c:pt idx="575">
                  <c:v>28800000</c:v>
                </c:pt>
                <c:pt idx="576">
                  <c:v>28850000</c:v>
                </c:pt>
                <c:pt idx="577">
                  <c:v>28900000</c:v>
                </c:pt>
                <c:pt idx="578">
                  <c:v>28950000</c:v>
                </c:pt>
                <c:pt idx="579">
                  <c:v>29000000</c:v>
                </c:pt>
                <c:pt idx="580">
                  <c:v>29050000</c:v>
                </c:pt>
                <c:pt idx="581">
                  <c:v>29100000</c:v>
                </c:pt>
                <c:pt idx="582">
                  <c:v>29150000</c:v>
                </c:pt>
                <c:pt idx="583">
                  <c:v>29200000</c:v>
                </c:pt>
                <c:pt idx="584">
                  <c:v>29250000</c:v>
                </c:pt>
                <c:pt idx="585">
                  <c:v>29300000</c:v>
                </c:pt>
                <c:pt idx="586">
                  <c:v>29350000</c:v>
                </c:pt>
                <c:pt idx="587">
                  <c:v>29400000</c:v>
                </c:pt>
                <c:pt idx="588">
                  <c:v>29450000</c:v>
                </c:pt>
                <c:pt idx="589">
                  <c:v>29500000</c:v>
                </c:pt>
                <c:pt idx="590">
                  <c:v>29550000</c:v>
                </c:pt>
                <c:pt idx="591">
                  <c:v>29600000</c:v>
                </c:pt>
                <c:pt idx="592">
                  <c:v>29650000</c:v>
                </c:pt>
                <c:pt idx="593">
                  <c:v>29700000</c:v>
                </c:pt>
                <c:pt idx="594">
                  <c:v>29750000</c:v>
                </c:pt>
                <c:pt idx="595">
                  <c:v>29800000</c:v>
                </c:pt>
                <c:pt idx="596">
                  <c:v>29850000</c:v>
                </c:pt>
                <c:pt idx="597">
                  <c:v>29900000</c:v>
                </c:pt>
                <c:pt idx="598">
                  <c:v>29950000</c:v>
                </c:pt>
                <c:pt idx="599">
                  <c:v>30000000</c:v>
                </c:pt>
                <c:pt idx="600">
                  <c:v>30050000</c:v>
                </c:pt>
                <c:pt idx="601">
                  <c:v>30100000</c:v>
                </c:pt>
                <c:pt idx="602">
                  <c:v>30150000</c:v>
                </c:pt>
                <c:pt idx="603">
                  <c:v>30200000</c:v>
                </c:pt>
                <c:pt idx="604">
                  <c:v>30250000</c:v>
                </c:pt>
                <c:pt idx="605">
                  <c:v>30300000</c:v>
                </c:pt>
                <c:pt idx="606">
                  <c:v>30350000</c:v>
                </c:pt>
                <c:pt idx="607">
                  <c:v>30400000</c:v>
                </c:pt>
                <c:pt idx="608">
                  <c:v>30450000</c:v>
                </c:pt>
                <c:pt idx="609">
                  <c:v>30500000</c:v>
                </c:pt>
                <c:pt idx="610">
                  <c:v>30550000</c:v>
                </c:pt>
                <c:pt idx="611">
                  <c:v>30600000</c:v>
                </c:pt>
                <c:pt idx="612">
                  <c:v>30650000</c:v>
                </c:pt>
                <c:pt idx="613">
                  <c:v>30700000</c:v>
                </c:pt>
                <c:pt idx="614">
                  <c:v>30750000</c:v>
                </c:pt>
                <c:pt idx="615">
                  <c:v>30800000</c:v>
                </c:pt>
                <c:pt idx="616">
                  <c:v>30850000</c:v>
                </c:pt>
                <c:pt idx="617">
                  <c:v>30900000</c:v>
                </c:pt>
                <c:pt idx="618">
                  <c:v>30950000</c:v>
                </c:pt>
                <c:pt idx="619">
                  <c:v>31000000</c:v>
                </c:pt>
                <c:pt idx="620">
                  <c:v>31050000</c:v>
                </c:pt>
                <c:pt idx="621">
                  <c:v>31100000</c:v>
                </c:pt>
                <c:pt idx="622">
                  <c:v>31150000</c:v>
                </c:pt>
                <c:pt idx="623">
                  <c:v>31200000</c:v>
                </c:pt>
                <c:pt idx="624">
                  <c:v>31250000</c:v>
                </c:pt>
                <c:pt idx="625">
                  <c:v>31300000</c:v>
                </c:pt>
                <c:pt idx="626">
                  <c:v>31350000</c:v>
                </c:pt>
                <c:pt idx="627">
                  <c:v>31400000</c:v>
                </c:pt>
                <c:pt idx="628">
                  <c:v>31450000</c:v>
                </c:pt>
                <c:pt idx="629">
                  <c:v>31500000</c:v>
                </c:pt>
                <c:pt idx="630">
                  <c:v>31550000</c:v>
                </c:pt>
                <c:pt idx="631">
                  <c:v>31600000</c:v>
                </c:pt>
                <c:pt idx="632">
                  <c:v>31650000</c:v>
                </c:pt>
                <c:pt idx="633">
                  <c:v>31700000</c:v>
                </c:pt>
                <c:pt idx="634">
                  <c:v>31750000</c:v>
                </c:pt>
                <c:pt idx="635">
                  <c:v>31800000</c:v>
                </c:pt>
                <c:pt idx="636">
                  <c:v>31850000</c:v>
                </c:pt>
                <c:pt idx="637">
                  <c:v>31900000</c:v>
                </c:pt>
                <c:pt idx="638">
                  <c:v>31950000</c:v>
                </c:pt>
                <c:pt idx="639">
                  <c:v>32000000</c:v>
                </c:pt>
                <c:pt idx="640">
                  <c:v>32050000</c:v>
                </c:pt>
                <c:pt idx="641">
                  <c:v>32100000</c:v>
                </c:pt>
                <c:pt idx="642">
                  <c:v>32150000</c:v>
                </c:pt>
                <c:pt idx="643">
                  <c:v>32200000</c:v>
                </c:pt>
                <c:pt idx="644">
                  <c:v>32250000</c:v>
                </c:pt>
                <c:pt idx="645">
                  <c:v>32300000</c:v>
                </c:pt>
                <c:pt idx="646">
                  <c:v>32350000</c:v>
                </c:pt>
                <c:pt idx="647">
                  <c:v>32400000</c:v>
                </c:pt>
                <c:pt idx="648">
                  <c:v>32450000</c:v>
                </c:pt>
                <c:pt idx="649">
                  <c:v>32500000</c:v>
                </c:pt>
                <c:pt idx="650">
                  <c:v>32550000</c:v>
                </c:pt>
                <c:pt idx="651">
                  <c:v>32600000</c:v>
                </c:pt>
                <c:pt idx="652">
                  <c:v>32650000</c:v>
                </c:pt>
                <c:pt idx="653">
                  <c:v>32700000</c:v>
                </c:pt>
                <c:pt idx="654">
                  <c:v>32750000</c:v>
                </c:pt>
                <c:pt idx="655">
                  <c:v>32800000</c:v>
                </c:pt>
                <c:pt idx="656">
                  <c:v>32850000</c:v>
                </c:pt>
                <c:pt idx="657">
                  <c:v>32900000</c:v>
                </c:pt>
                <c:pt idx="658">
                  <c:v>32950000</c:v>
                </c:pt>
                <c:pt idx="659">
                  <c:v>33000000</c:v>
                </c:pt>
                <c:pt idx="660">
                  <c:v>33050000</c:v>
                </c:pt>
                <c:pt idx="661">
                  <c:v>33100000</c:v>
                </c:pt>
                <c:pt idx="662">
                  <c:v>33150000</c:v>
                </c:pt>
                <c:pt idx="663">
                  <c:v>33200000</c:v>
                </c:pt>
                <c:pt idx="664">
                  <c:v>33250000</c:v>
                </c:pt>
                <c:pt idx="665">
                  <c:v>33300000</c:v>
                </c:pt>
                <c:pt idx="666">
                  <c:v>33350000</c:v>
                </c:pt>
                <c:pt idx="667">
                  <c:v>33400000</c:v>
                </c:pt>
                <c:pt idx="668">
                  <c:v>33450000</c:v>
                </c:pt>
                <c:pt idx="669">
                  <c:v>33500000</c:v>
                </c:pt>
                <c:pt idx="670">
                  <c:v>33550000</c:v>
                </c:pt>
                <c:pt idx="671">
                  <c:v>33600000</c:v>
                </c:pt>
                <c:pt idx="672">
                  <c:v>33650000</c:v>
                </c:pt>
                <c:pt idx="673">
                  <c:v>33700000</c:v>
                </c:pt>
                <c:pt idx="674">
                  <c:v>33750000</c:v>
                </c:pt>
                <c:pt idx="675">
                  <c:v>33800000</c:v>
                </c:pt>
                <c:pt idx="676">
                  <c:v>33850000</c:v>
                </c:pt>
                <c:pt idx="677">
                  <c:v>33900000</c:v>
                </c:pt>
                <c:pt idx="678">
                  <c:v>33950000</c:v>
                </c:pt>
                <c:pt idx="679">
                  <c:v>34000000</c:v>
                </c:pt>
                <c:pt idx="680">
                  <c:v>34050000</c:v>
                </c:pt>
                <c:pt idx="681">
                  <c:v>34100000</c:v>
                </c:pt>
                <c:pt idx="682">
                  <c:v>34150000</c:v>
                </c:pt>
                <c:pt idx="683">
                  <c:v>34200000</c:v>
                </c:pt>
                <c:pt idx="684">
                  <c:v>34250000</c:v>
                </c:pt>
                <c:pt idx="685">
                  <c:v>34300000</c:v>
                </c:pt>
                <c:pt idx="686">
                  <c:v>34350000</c:v>
                </c:pt>
                <c:pt idx="687">
                  <c:v>34400000</c:v>
                </c:pt>
                <c:pt idx="688">
                  <c:v>34450000</c:v>
                </c:pt>
                <c:pt idx="689">
                  <c:v>34500000</c:v>
                </c:pt>
                <c:pt idx="690">
                  <c:v>34550000</c:v>
                </c:pt>
                <c:pt idx="691">
                  <c:v>34600000</c:v>
                </c:pt>
                <c:pt idx="692">
                  <c:v>34650000</c:v>
                </c:pt>
                <c:pt idx="693">
                  <c:v>34700000</c:v>
                </c:pt>
                <c:pt idx="694">
                  <c:v>34750000</c:v>
                </c:pt>
                <c:pt idx="695">
                  <c:v>34800000</c:v>
                </c:pt>
                <c:pt idx="696">
                  <c:v>34850000</c:v>
                </c:pt>
                <c:pt idx="697">
                  <c:v>34900000</c:v>
                </c:pt>
                <c:pt idx="698">
                  <c:v>34950000</c:v>
                </c:pt>
                <c:pt idx="699">
                  <c:v>35000000</c:v>
                </c:pt>
                <c:pt idx="700">
                  <c:v>35050000</c:v>
                </c:pt>
                <c:pt idx="701">
                  <c:v>35100000</c:v>
                </c:pt>
                <c:pt idx="702">
                  <c:v>35150000</c:v>
                </c:pt>
                <c:pt idx="703">
                  <c:v>35200000</c:v>
                </c:pt>
                <c:pt idx="704">
                  <c:v>35250000</c:v>
                </c:pt>
                <c:pt idx="705">
                  <c:v>35300000</c:v>
                </c:pt>
                <c:pt idx="706">
                  <c:v>35350000</c:v>
                </c:pt>
                <c:pt idx="707">
                  <c:v>35400000</c:v>
                </c:pt>
                <c:pt idx="708">
                  <c:v>35450000</c:v>
                </c:pt>
                <c:pt idx="709">
                  <c:v>35500000</c:v>
                </c:pt>
                <c:pt idx="710">
                  <c:v>35550000</c:v>
                </c:pt>
                <c:pt idx="711">
                  <c:v>35600000</c:v>
                </c:pt>
                <c:pt idx="712">
                  <c:v>35650000</c:v>
                </c:pt>
                <c:pt idx="713">
                  <c:v>35700000</c:v>
                </c:pt>
                <c:pt idx="714">
                  <c:v>35750000</c:v>
                </c:pt>
                <c:pt idx="715">
                  <c:v>35800000</c:v>
                </c:pt>
                <c:pt idx="716">
                  <c:v>35850000</c:v>
                </c:pt>
                <c:pt idx="717">
                  <c:v>35900000</c:v>
                </c:pt>
                <c:pt idx="718">
                  <c:v>35950000</c:v>
                </c:pt>
                <c:pt idx="719">
                  <c:v>36000000</c:v>
                </c:pt>
                <c:pt idx="720">
                  <c:v>36050000</c:v>
                </c:pt>
                <c:pt idx="721">
                  <c:v>36100000</c:v>
                </c:pt>
                <c:pt idx="722">
                  <c:v>36150000</c:v>
                </c:pt>
                <c:pt idx="723">
                  <c:v>36200000</c:v>
                </c:pt>
                <c:pt idx="724">
                  <c:v>36250000</c:v>
                </c:pt>
                <c:pt idx="725">
                  <c:v>36300000</c:v>
                </c:pt>
                <c:pt idx="726">
                  <c:v>36350000</c:v>
                </c:pt>
                <c:pt idx="727">
                  <c:v>36400000</c:v>
                </c:pt>
                <c:pt idx="728">
                  <c:v>36450000</c:v>
                </c:pt>
                <c:pt idx="729">
                  <c:v>36500000</c:v>
                </c:pt>
                <c:pt idx="730">
                  <c:v>36550000</c:v>
                </c:pt>
                <c:pt idx="731">
                  <c:v>36600000</c:v>
                </c:pt>
                <c:pt idx="732">
                  <c:v>36650000</c:v>
                </c:pt>
                <c:pt idx="733">
                  <c:v>36700000</c:v>
                </c:pt>
                <c:pt idx="734">
                  <c:v>36750000</c:v>
                </c:pt>
                <c:pt idx="735">
                  <c:v>36800000</c:v>
                </c:pt>
                <c:pt idx="736">
                  <c:v>36850000</c:v>
                </c:pt>
                <c:pt idx="737">
                  <c:v>36900000</c:v>
                </c:pt>
                <c:pt idx="738">
                  <c:v>36950000</c:v>
                </c:pt>
                <c:pt idx="739">
                  <c:v>37000000</c:v>
                </c:pt>
                <c:pt idx="740">
                  <c:v>37050000</c:v>
                </c:pt>
                <c:pt idx="741">
                  <c:v>37100000</c:v>
                </c:pt>
                <c:pt idx="742">
                  <c:v>37150000</c:v>
                </c:pt>
                <c:pt idx="743">
                  <c:v>37200000</c:v>
                </c:pt>
                <c:pt idx="744">
                  <c:v>37250000</c:v>
                </c:pt>
                <c:pt idx="745">
                  <c:v>37300000</c:v>
                </c:pt>
                <c:pt idx="746">
                  <c:v>37350000</c:v>
                </c:pt>
                <c:pt idx="747">
                  <c:v>37400000</c:v>
                </c:pt>
                <c:pt idx="748">
                  <c:v>37450000</c:v>
                </c:pt>
                <c:pt idx="749">
                  <c:v>37500000</c:v>
                </c:pt>
                <c:pt idx="750">
                  <c:v>37550000</c:v>
                </c:pt>
                <c:pt idx="751">
                  <c:v>37600000</c:v>
                </c:pt>
                <c:pt idx="752">
                  <c:v>37650000</c:v>
                </c:pt>
                <c:pt idx="753">
                  <c:v>37700000</c:v>
                </c:pt>
                <c:pt idx="754">
                  <c:v>37750000</c:v>
                </c:pt>
                <c:pt idx="755">
                  <c:v>37800000</c:v>
                </c:pt>
                <c:pt idx="756">
                  <c:v>37850000</c:v>
                </c:pt>
                <c:pt idx="757">
                  <c:v>37900000</c:v>
                </c:pt>
                <c:pt idx="758">
                  <c:v>37950000</c:v>
                </c:pt>
                <c:pt idx="759">
                  <c:v>38000000</c:v>
                </c:pt>
                <c:pt idx="760">
                  <c:v>38050000</c:v>
                </c:pt>
                <c:pt idx="761">
                  <c:v>38100000</c:v>
                </c:pt>
                <c:pt idx="762">
                  <c:v>38150000</c:v>
                </c:pt>
                <c:pt idx="763">
                  <c:v>38200000</c:v>
                </c:pt>
                <c:pt idx="764">
                  <c:v>38250000</c:v>
                </c:pt>
                <c:pt idx="765">
                  <c:v>38300000</c:v>
                </c:pt>
                <c:pt idx="766">
                  <c:v>38350000</c:v>
                </c:pt>
                <c:pt idx="767">
                  <c:v>38400000</c:v>
                </c:pt>
                <c:pt idx="768">
                  <c:v>38450000</c:v>
                </c:pt>
                <c:pt idx="769">
                  <c:v>38500000</c:v>
                </c:pt>
                <c:pt idx="770">
                  <c:v>38550000</c:v>
                </c:pt>
                <c:pt idx="771">
                  <c:v>38600000</c:v>
                </c:pt>
                <c:pt idx="772">
                  <c:v>38650000</c:v>
                </c:pt>
                <c:pt idx="773">
                  <c:v>38700000</c:v>
                </c:pt>
                <c:pt idx="774">
                  <c:v>38750000</c:v>
                </c:pt>
                <c:pt idx="775">
                  <c:v>38800000</c:v>
                </c:pt>
                <c:pt idx="776">
                  <c:v>38850000</c:v>
                </c:pt>
                <c:pt idx="777">
                  <c:v>38900000</c:v>
                </c:pt>
                <c:pt idx="778">
                  <c:v>38950000</c:v>
                </c:pt>
                <c:pt idx="779">
                  <c:v>39000000</c:v>
                </c:pt>
                <c:pt idx="780">
                  <c:v>39050000</c:v>
                </c:pt>
                <c:pt idx="781">
                  <c:v>39100000</c:v>
                </c:pt>
                <c:pt idx="782">
                  <c:v>39150000</c:v>
                </c:pt>
                <c:pt idx="783">
                  <c:v>39200000</c:v>
                </c:pt>
                <c:pt idx="784">
                  <c:v>39250000</c:v>
                </c:pt>
                <c:pt idx="785">
                  <c:v>39300000</c:v>
                </c:pt>
                <c:pt idx="786">
                  <c:v>39350000</c:v>
                </c:pt>
                <c:pt idx="787">
                  <c:v>39400000</c:v>
                </c:pt>
                <c:pt idx="788">
                  <c:v>39450000</c:v>
                </c:pt>
                <c:pt idx="789">
                  <c:v>39500000</c:v>
                </c:pt>
                <c:pt idx="790">
                  <c:v>39550000</c:v>
                </c:pt>
                <c:pt idx="791">
                  <c:v>39600000</c:v>
                </c:pt>
                <c:pt idx="792">
                  <c:v>39650000</c:v>
                </c:pt>
                <c:pt idx="793">
                  <c:v>39700000</c:v>
                </c:pt>
                <c:pt idx="794">
                  <c:v>39750000</c:v>
                </c:pt>
                <c:pt idx="795">
                  <c:v>39800000</c:v>
                </c:pt>
                <c:pt idx="796">
                  <c:v>39850000</c:v>
                </c:pt>
                <c:pt idx="797">
                  <c:v>39900000</c:v>
                </c:pt>
                <c:pt idx="798">
                  <c:v>39950000</c:v>
                </c:pt>
                <c:pt idx="799">
                  <c:v>40000000</c:v>
                </c:pt>
                <c:pt idx="800">
                  <c:v>40050000</c:v>
                </c:pt>
                <c:pt idx="801">
                  <c:v>40100000</c:v>
                </c:pt>
                <c:pt idx="802">
                  <c:v>40150000</c:v>
                </c:pt>
                <c:pt idx="803">
                  <c:v>40200000</c:v>
                </c:pt>
                <c:pt idx="804">
                  <c:v>40250000</c:v>
                </c:pt>
                <c:pt idx="805">
                  <c:v>40300000</c:v>
                </c:pt>
                <c:pt idx="806">
                  <c:v>40350000</c:v>
                </c:pt>
                <c:pt idx="807">
                  <c:v>40400000</c:v>
                </c:pt>
                <c:pt idx="808">
                  <c:v>40450000</c:v>
                </c:pt>
                <c:pt idx="809">
                  <c:v>40500000</c:v>
                </c:pt>
                <c:pt idx="810">
                  <c:v>40550000</c:v>
                </c:pt>
                <c:pt idx="811">
                  <c:v>40600000</c:v>
                </c:pt>
                <c:pt idx="812">
                  <c:v>40650000</c:v>
                </c:pt>
                <c:pt idx="813">
                  <c:v>40700000</c:v>
                </c:pt>
                <c:pt idx="814">
                  <c:v>40750000</c:v>
                </c:pt>
                <c:pt idx="815">
                  <c:v>40800000</c:v>
                </c:pt>
                <c:pt idx="816">
                  <c:v>40850000</c:v>
                </c:pt>
                <c:pt idx="817">
                  <c:v>40900000</c:v>
                </c:pt>
                <c:pt idx="818">
                  <c:v>40950000</c:v>
                </c:pt>
                <c:pt idx="819">
                  <c:v>41000000</c:v>
                </c:pt>
                <c:pt idx="820">
                  <c:v>41050000</c:v>
                </c:pt>
                <c:pt idx="821">
                  <c:v>41100000</c:v>
                </c:pt>
                <c:pt idx="822">
                  <c:v>41150000</c:v>
                </c:pt>
                <c:pt idx="823">
                  <c:v>41200000</c:v>
                </c:pt>
                <c:pt idx="824">
                  <c:v>41250000</c:v>
                </c:pt>
                <c:pt idx="825">
                  <c:v>41300000</c:v>
                </c:pt>
                <c:pt idx="826">
                  <c:v>41350000</c:v>
                </c:pt>
                <c:pt idx="827">
                  <c:v>41400000</c:v>
                </c:pt>
                <c:pt idx="828">
                  <c:v>41450000</c:v>
                </c:pt>
                <c:pt idx="829">
                  <c:v>41500000</c:v>
                </c:pt>
                <c:pt idx="830">
                  <c:v>41550000</c:v>
                </c:pt>
                <c:pt idx="831">
                  <c:v>41600000</c:v>
                </c:pt>
                <c:pt idx="832">
                  <c:v>41650000</c:v>
                </c:pt>
                <c:pt idx="833">
                  <c:v>41700000</c:v>
                </c:pt>
                <c:pt idx="834">
                  <c:v>41750000</c:v>
                </c:pt>
                <c:pt idx="835">
                  <c:v>41800000</c:v>
                </c:pt>
                <c:pt idx="836">
                  <c:v>41850000</c:v>
                </c:pt>
                <c:pt idx="837">
                  <c:v>41900000</c:v>
                </c:pt>
                <c:pt idx="838">
                  <c:v>41950000</c:v>
                </c:pt>
                <c:pt idx="839">
                  <c:v>42000000</c:v>
                </c:pt>
                <c:pt idx="840">
                  <c:v>42050000</c:v>
                </c:pt>
                <c:pt idx="841">
                  <c:v>42100000</c:v>
                </c:pt>
                <c:pt idx="842">
                  <c:v>42150000</c:v>
                </c:pt>
                <c:pt idx="843">
                  <c:v>42200000</c:v>
                </c:pt>
                <c:pt idx="844">
                  <c:v>42250000</c:v>
                </c:pt>
                <c:pt idx="845">
                  <c:v>42300000</c:v>
                </c:pt>
                <c:pt idx="846">
                  <c:v>42350000</c:v>
                </c:pt>
                <c:pt idx="847">
                  <c:v>42400000</c:v>
                </c:pt>
                <c:pt idx="848">
                  <c:v>42450000</c:v>
                </c:pt>
                <c:pt idx="849">
                  <c:v>42500000</c:v>
                </c:pt>
                <c:pt idx="850">
                  <c:v>42550000</c:v>
                </c:pt>
                <c:pt idx="851">
                  <c:v>42600000</c:v>
                </c:pt>
                <c:pt idx="852">
                  <c:v>42650000</c:v>
                </c:pt>
                <c:pt idx="853">
                  <c:v>42700000</c:v>
                </c:pt>
                <c:pt idx="854">
                  <c:v>42750000</c:v>
                </c:pt>
                <c:pt idx="855">
                  <c:v>42800000</c:v>
                </c:pt>
                <c:pt idx="856">
                  <c:v>42850000</c:v>
                </c:pt>
                <c:pt idx="857">
                  <c:v>42900000</c:v>
                </c:pt>
                <c:pt idx="858">
                  <c:v>42950000</c:v>
                </c:pt>
                <c:pt idx="859">
                  <c:v>43000000</c:v>
                </c:pt>
                <c:pt idx="860">
                  <c:v>43050000</c:v>
                </c:pt>
                <c:pt idx="861">
                  <c:v>43100000</c:v>
                </c:pt>
                <c:pt idx="862">
                  <c:v>43150000</c:v>
                </c:pt>
                <c:pt idx="863">
                  <c:v>43200000</c:v>
                </c:pt>
                <c:pt idx="864">
                  <c:v>43250000</c:v>
                </c:pt>
                <c:pt idx="865">
                  <c:v>43300000</c:v>
                </c:pt>
                <c:pt idx="866">
                  <c:v>43350000</c:v>
                </c:pt>
                <c:pt idx="867">
                  <c:v>43400000</c:v>
                </c:pt>
                <c:pt idx="868">
                  <c:v>43450000</c:v>
                </c:pt>
                <c:pt idx="869">
                  <c:v>43500000</c:v>
                </c:pt>
                <c:pt idx="870">
                  <c:v>43550000</c:v>
                </c:pt>
                <c:pt idx="871">
                  <c:v>43600000</c:v>
                </c:pt>
                <c:pt idx="872">
                  <c:v>43650000</c:v>
                </c:pt>
                <c:pt idx="873">
                  <c:v>43700000</c:v>
                </c:pt>
                <c:pt idx="874">
                  <c:v>43750000</c:v>
                </c:pt>
                <c:pt idx="875">
                  <c:v>43800000</c:v>
                </c:pt>
                <c:pt idx="876">
                  <c:v>43850000</c:v>
                </c:pt>
                <c:pt idx="877">
                  <c:v>43900000</c:v>
                </c:pt>
                <c:pt idx="878">
                  <c:v>43950000</c:v>
                </c:pt>
                <c:pt idx="879">
                  <c:v>44000000</c:v>
                </c:pt>
                <c:pt idx="880">
                  <c:v>44050000</c:v>
                </c:pt>
                <c:pt idx="881">
                  <c:v>44100000</c:v>
                </c:pt>
                <c:pt idx="882">
                  <c:v>44150000</c:v>
                </c:pt>
                <c:pt idx="883">
                  <c:v>44200000</c:v>
                </c:pt>
                <c:pt idx="884">
                  <c:v>44250000</c:v>
                </c:pt>
                <c:pt idx="885">
                  <c:v>44300000</c:v>
                </c:pt>
                <c:pt idx="886">
                  <c:v>44350000</c:v>
                </c:pt>
                <c:pt idx="887">
                  <c:v>44400000</c:v>
                </c:pt>
                <c:pt idx="888">
                  <c:v>44450000</c:v>
                </c:pt>
                <c:pt idx="889">
                  <c:v>44500000</c:v>
                </c:pt>
                <c:pt idx="890">
                  <c:v>44550000</c:v>
                </c:pt>
                <c:pt idx="891">
                  <c:v>44600000</c:v>
                </c:pt>
                <c:pt idx="892">
                  <c:v>44650000</c:v>
                </c:pt>
                <c:pt idx="893">
                  <c:v>44700000</c:v>
                </c:pt>
                <c:pt idx="894">
                  <c:v>44750000</c:v>
                </c:pt>
                <c:pt idx="895">
                  <c:v>44800000</c:v>
                </c:pt>
                <c:pt idx="896">
                  <c:v>44850000</c:v>
                </c:pt>
                <c:pt idx="897">
                  <c:v>44900000</c:v>
                </c:pt>
                <c:pt idx="898">
                  <c:v>44950000</c:v>
                </c:pt>
                <c:pt idx="899">
                  <c:v>45000000</c:v>
                </c:pt>
                <c:pt idx="900">
                  <c:v>45050000</c:v>
                </c:pt>
                <c:pt idx="901">
                  <c:v>45100000</c:v>
                </c:pt>
                <c:pt idx="902">
                  <c:v>45150000</c:v>
                </c:pt>
                <c:pt idx="903">
                  <c:v>45200000</c:v>
                </c:pt>
                <c:pt idx="904">
                  <c:v>45250000</c:v>
                </c:pt>
                <c:pt idx="905">
                  <c:v>45300000</c:v>
                </c:pt>
                <c:pt idx="906">
                  <c:v>45350000</c:v>
                </c:pt>
                <c:pt idx="907">
                  <c:v>45400000</c:v>
                </c:pt>
                <c:pt idx="908">
                  <c:v>45450000</c:v>
                </c:pt>
                <c:pt idx="909">
                  <c:v>45500000</c:v>
                </c:pt>
                <c:pt idx="910">
                  <c:v>45550000</c:v>
                </c:pt>
                <c:pt idx="911">
                  <c:v>45600000</c:v>
                </c:pt>
                <c:pt idx="912">
                  <c:v>45650000</c:v>
                </c:pt>
                <c:pt idx="913">
                  <c:v>45700000</c:v>
                </c:pt>
                <c:pt idx="914">
                  <c:v>45750000</c:v>
                </c:pt>
                <c:pt idx="915">
                  <c:v>45800000</c:v>
                </c:pt>
                <c:pt idx="916">
                  <c:v>45850000</c:v>
                </c:pt>
                <c:pt idx="917">
                  <c:v>45900000</c:v>
                </c:pt>
                <c:pt idx="918">
                  <c:v>45950000</c:v>
                </c:pt>
                <c:pt idx="919">
                  <c:v>46000000</c:v>
                </c:pt>
                <c:pt idx="920">
                  <c:v>46050000</c:v>
                </c:pt>
                <c:pt idx="921">
                  <c:v>46100000</c:v>
                </c:pt>
                <c:pt idx="922">
                  <c:v>46150000</c:v>
                </c:pt>
                <c:pt idx="923">
                  <c:v>46200000</c:v>
                </c:pt>
                <c:pt idx="924">
                  <c:v>46250000</c:v>
                </c:pt>
                <c:pt idx="925">
                  <c:v>46300000</c:v>
                </c:pt>
                <c:pt idx="926">
                  <c:v>46350000</c:v>
                </c:pt>
                <c:pt idx="927">
                  <c:v>46400000</c:v>
                </c:pt>
                <c:pt idx="928">
                  <c:v>46450000</c:v>
                </c:pt>
                <c:pt idx="929">
                  <c:v>46500000</c:v>
                </c:pt>
                <c:pt idx="930">
                  <c:v>46550000</c:v>
                </c:pt>
                <c:pt idx="931">
                  <c:v>46600000</c:v>
                </c:pt>
                <c:pt idx="932">
                  <c:v>46650000</c:v>
                </c:pt>
                <c:pt idx="933">
                  <c:v>46700000</c:v>
                </c:pt>
                <c:pt idx="934">
                  <c:v>46750000</c:v>
                </c:pt>
                <c:pt idx="935">
                  <c:v>46800000</c:v>
                </c:pt>
                <c:pt idx="936">
                  <c:v>46850000</c:v>
                </c:pt>
                <c:pt idx="937">
                  <c:v>46900000</c:v>
                </c:pt>
                <c:pt idx="938">
                  <c:v>46950000</c:v>
                </c:pt>
                <c:pt idx="939">
                  <c:v>47000000</c:v>
                </c:pt>
                <c:pt idx="940">
                  <c:v>47050000</c:v>
                </c:pt>
                <c:pt idx="941">
                  <c:v>47100000</c:v>
                </c:pt>
                <c:pt idx="942">
                  <c:v>47150000</c:v>
                </c:pt>
                <c:pt idx="943">
                  <c:v>47200000</c:v>
                </c:pt>
                <c:pt idx="944">
                  <c:v>47250000</c:v>
                </c:pt>
                <c:pt idx="945">
                  <c:v>47300000</c:v>
                </c:pt>
                <c:pt idx="946">
                  <c:v>47350000</c:v>
                </c:pt>
                <c:pt idx="947">
                  <c:v>47400000</c:v>
                </c:pt>
                <c:pt idx="948">
                  <c:v>47450000</c:v>
                </c:pt>
                <c:pt idx="949">
                  <c:v>47500000</c:v>
                </c:pt>
                <c:pt idx="950">
                  <c:v>47550000</c:v>
                </c:pt>
                <c:pt idx="951">
                  <c:v>47600000</c:v>
                </c:pt>
                <c:pt idx="952">
                  <c:v>47650000</c:v>
                </c:pt>
                <c:pt idx="953">
                  <c:v>47700000</c:v>
                </c:pt>
                <c:pt idx="954">
                  <c:v>47750000</c:v>
                </c:pt>
                <c:pt idx="955">
                  <c:v>47800000</c:v>
                </c:pt>
                <c:pt idx="956">
                  <c:v>47850000</c:v>
                </c:pt>
                <c:pt idx="957">
                  <c:v>47900000</c:v>
                </c:pt>
                <c:pt idx="958">
                  <c:v>47950000</c:v>
                </c:pt>
                <c:pt idx="959">
                  <c:v>48000000</c:v>
                </c:pt>
                <c:pt idx="960">
                  <c:v>48050000</c:v>
                </c:pt>
                <c:pt idx="961">
                  <c:v>48100000</c:v>
                </c:pt>
                <c:pt idx="962">
                  <c:v>48150000</c:v>
                </c:pt>
                <c:pt idx="963">
                  <c:v>48200000</c:v>
                </c:pt>
                <c:pt idx="964">
                  <c:v>48250000</c:v>
                </c:pt>
                <c:pt idx="965">
                  <c:v>48300000</c:v>
                </c:pt>
                <c:pt idx="966">
                  <c:v>48350000</c:v>
                </c:pt>
                <c:pt idx="967">
                  <c:v>48400000</c:v>
                </c:pt>
                <c:pt idx="968">
                  <c:v>48450000</c:v>
                </c:pt>
                <c:pt idx="969">
                  <c:v>48500000</c:v>
                </c:pt>
                <c:pt idx="970">
                  <c:v>48550000</c:v>
                </c:pt>
                <c:pt idx="971">
                  <c:v>48600000</c:v>
                </c:pt>
                <c:pt idx="972">
                  <c:v>48650000</c:v>
                </c:pt>
                <c:pt idx="973">
                  <c:v>48700000</c:v>
                </c:pt>
                <c:pt idx="974">
                  <c:v>48750000</c:v>
                </c:pt>
                <c:pt idx="975">
                  <c:v>48800000</c:v>
                </c:pt>
                <c:pt idx="976">
                  <c:v>48850000</c:v>
                </c:pt>
                <c:pt idx="977">
                  <c:v>48900000</c:v>
                </c:pt>
                <c:pt idx="978">
                  <c:v>48950000</c:v>
                </c:pt>
                <c:pt idx="979">
                  <c:v>49000000</c:v>
                </c:pt>
                <c:pt idx="980">
                  <c:v>49050000</c:v>
                </c:pt>
                <c:pt idx="981">
                  <c:v>49100000</c:v>
                </c:pt>
                <c:pt idx="982">
                  <c:v>49150000</c:v>
                </c:pt>
                <c:pt idx="983">
                  <c:v>49200000</c:v>
                </c:pt>
                <c:pt idx="984">
                  <c:v>49250000</c:v>
                </c:pt>
                <c:pt idx="985">
                  <c:v>49300000</c:v>
                </c:pt>
                <c:pt idx="986">
                  <c:v>49350000</c:v>
                </c:pt>
                <c:pt idx="987">
                  <c:v>49400000</c:v>
                </c:pt>
                <c:pt idx="988">
                  <c:v>49450000</c:v>
                </c:pt>
                <c:pt idx="989">
                  <c:v>49500000</c:v>
                </c:pt>
                <c:pt idx="990">
                  <c:v>49550000</c:v>
                </c:pt>
                <c:pt idx="991">
                  <c:v>49600000</c:v>
                </c:pt>
                <c:pt idx="992">
                  <c:v>49650000</c:v>
                </c:pt>
                <c:pt idx="993">
                  <c:v>49700000</c:v>
                </c:pt>
                <c:pt idx="994">
                  <c:v>49750000</c:v>
                </c:pt>
                <c:pt idx="995">
                  <c:v>49800000</c:v>
                </c:pt>
                <c:pt idx="996">
                  <c:v>49850000</c:v>
                </c:pt>
                <c:pt idx="997">
                  <c:v>49900000</c:v>
                </c:pt>
                <c:pt idx="998">
                  <c:v>49950000</c:v>
                </c:pt>
                <c:pt idx="999">
                  <c:v>50000000</c:v>
                </c:pt>
                <c:pt idx="1000">
                  <c:v>50050000</c:v>
                </c:pt>
                <c:pt idx="1001">
                  <c:v>50100000</c:v>
                </c:pt>
                <c:pt idx="1002">
                  <c:v>50150000</c:v>
                </c:pt>
                <c:pt idx="1003">
                  <c:v>50200000</c:v>
                </c:pt>
                <c:pt idx="1004">
                  <c:v>50250000</c:v>
                </c:pt>
                <c:pt idx="1005">
                  <c:v>50300000</c:v>
                </c:pt>
                <c:pt idx="1006">
                  <c:v>50350000</c:v>
                </c:pt>
                <c:pt idx="1007">
                  <c:v>50400000</c:v>
                </c:pt>
                <c:pt idx="1008">
                  <c:v>50450000</c:v>
                </c:pt>
                <c:pt idx="1009">
                  <c:v>50500000</c:v>
                </c:pt>
                <c:pt idx="1010">
                  <c:v>50550000</c:v>
                </c:pt>
                <c:pt idx="1011">
                  <c:v>50600000</c:v>
                </c:pt>
                <c:pt idx="1012">
                  <c:v>50650000</c:v>
                </c:pt>
                <c:pt idx="1013">
                  <c:v>50700000</c:v>
                </c:pt>
                <c:pt idx="1014">
                  <c:v>50750000</c:v>
                </c:pt>
                <c:pt idx="1015">
                  <c:v>50800000</c:v>
                </c:pt>
                <c:pt idx="1016">
                  <c:v>50850000</c:v>
                </c:pt>
                <c:pt idx="1017">
                  <c:v>50900000</c:v>
                </c:pt>
                <c:pt idx="1018">
                  <c:v>50950000</c:v>
                </c:pt>
                <c:pt idx="1019">
                  <c:v>51000000</c:v>
                </c:pt>
                <c:pt idx="1020">
                  <c:v>51050000</c:v>
                </c:pt>
                <c:pt idx="1021">
                  <c:v>51100000</c:v>
                </c:pt>
                <c:pt idx="1022">
                  <c:v>51150000</c:v>
                </c:pt>
                <c:pt idx="1023">
                  <c:v>51200000</c:v>
                </c:pt>
                <c:pt idx="1024">
                  <c:v>51250000</c:v>
                </c:pt>
                <c:pt idx="1025">
                  <c:v>51300000</c:v>
                </c:pt>
                <c:pt idx="1026">
                  <c:v>51350000</c:v>
                </c:pt>
                <c:pt idx="1027">
                  <c:v>51400000</c:v>
                </c:pt>
                <c:pt idx="1028">
                  <c:v>51450000</c:v>
                </c:pt>
                <c:pt idx="1029">
                  <c:v>51500000</c:v>
                </c:pt>
                <c:pt idx="1030">
                  <c:v>51550000</c:v>
                </c:pt>
                <c:pt idx="1031">
                  <c:v>51600000</c:v>
                </c:pt>
                <c:pt idx="1032">
                  <c:v>51650000</c:v>
                </c:pt>
                <c:pt idx="1033">
                  <c:v>51700000</c:v>
                </c:pt>
                <c:pt idx="1034">
                  <c:v>51750000</c:v>
                </c:pt>
                <c:pt idx="1035">
                  <c:v>51800000</c:v>
                </c:pt>
                <c:pt idx="1036">
                  <c:v>51850000</c:v>
                </c:pt>
                <c:pt idx="1037">
                  <c:v>51900000</c:v>
                </c:pt>
                <c:pt idx="1038">
                  <c:v>51950000</c:v>
                </c:pt>
                <c:pt idx="1039">
                  <c:v>52000000</c:v>
                </c:pt>
                <c:pt idx="1040">
                  <c:v>52050000</c:v>
                </c:pt>
                <c:pt idx="1041">
                  <c:v>52100000</c:v>
                </c:pt>
                <c:pt idx="1042">
                  <c:v>52150000</c:v>
                </c:pt>
                <c:pt idx="1043">
                  <c:v>52200000</c:v>
                </c:pt>
                <c:pt idx="1044">
                  <c:v>52250000</c:v>
                </c:pt>
                <c:pt idx="1045">
                  <c:v>52300000</c:v>
                </c:pt>
                <c:pt idx="1046">
                  <c:v>52350000</c:v>
                </c:pt>
                <c:pt idx="1047">
                  <c:v>52400000</c:v>
                </c:pt>
                <c:pt idx="1048">
                  <c:v>52450000</c:v>
                </c:pt>
                <c:pt idx="1049">
                  <c:v>52500000</c:v>
                </c:pt>
                <c:pt idx="1050">
                  <c:v>52550000</c:v>
                </c:pt>
                <c:pt idx="1051">
                  <c:v>52600000</c:v>
                </c:pt>
                <c:pt idx="1052">
                  <c:v>52650000</c:v>
                </c:pt>
                <c:pt idx="1053">
                  <c:v>52700000</c:v>
                </c:pt>
                <c:pt idx="1054">
                  <c:v>52750000</c:v>
                </c:pt>
                <c:pt idx="1055">
                  <c:v>52800000</c:v>
                </c:pt>
                <c:pt idx="1056">
                  <c:v>52850000</c:v>
                </c:pt>
                <c:pt idx="1057">
                  <c:v>52900000</c:v>
                </c:pt>
                <c:pt idx="1058">
                  <c:v>52950000</c:v>
                </c:pt>
                <c:pt idx="1059">
                  <c:v>53000000</c:v>
                </c:pt>
                <c:pt idx="1060">
                  <c:v>53050000</c:v>
                </c:pt>
                <c:pt idx="1061">
                  <c:v>53100000</c:v>
                </c:pt>
                <c:pt idx="1062">
                  <c:v>53150000</c:v>
                </c:pt>
                <c:pt idx="1063">
                  <c:v>53200000</c:v>
                </c:pt>
                <c:pt idx="1064">
                  <c:v>53250000</c:v>
                </c:pt>
                <c:pt idx="1065">
                  <c:v>53300000</c:v>
                </c:pt>
                <c:pt idx="1066">
                  <c:v>53350000</c:v>
                </c:pt>
                <c:pt idx="1067">
                  <c:v>53400000</c:v>
                </c:pt>
                <c:pt idx="1068">
                  <c:v>53450000</c:v>
                </c:pt>
                <c:pt idx="1069">
                  <c:v>53500000</c:v>
                </c:pt>
                <c:pt idx="1070">
                  <c:v>53550000</c:v>
                </c:pt>
                <c:pt idx="1071">
                  <c:v>53600000</c:v>
                </c:pt>
                <c:pt idx="1072">
                  <c:v>53650000</c:v>
                </c:pt>
                <c:pt idx="1073">
                  <c:v>53700000</c:v>
                </c:pt>
                <c:pt idx="1074">
                  <c:v>53750000</c:v>
                </c:pt>
                <c:pt idx="1075">
                  <c:v>53800000</c:v>
                </c:pt>
                <c:pt idx="1076">
                  <c:v>53850000</c:v>
                </c:pt>
                <c:pt idx="1077">
                  <c:v>53900000</c:v>
                </c:pt>
                <c:pt idx="1078">
                  <c:v>53950000</c:v>
                </c:pt>
                <c:pt idx="1079">
                  <c:v>54000000</c:v>
                </c:pt>
                <c:pt idx="1080">
                  <c:v>54050000</c:v>
                </c:pt>
                <c:pt idx="1081">
                  <c:v>54100000</c:v>
                </c:pt>
                <c:pt idx="1082">
                  <c:v>54150000</c:v>
                </c:pt>
                <c:pt idx="1083">
                  <c:v>54200000</c:v>
                </c:pt>
                <c:pt idx="1084">
                  <c:v>54250000</c:v>
                </c:pt>
                <c:pt idx="1085">
                  <c:v>54300000</c:v>
                </c:pt>
                <c:pt idx="1086">
                  <c:v>54350000</c:v>
                </c:pt>
                <c:pt idx="1087">
                  <c:v>54400000</c:v>
                </c:pt>
                <c:pt idx="1088">
                  <c:v>54450000</c:v>
                </c:pt>
                <c:pt idx="1089">
                  <c:v>54500000</c:v>
                </c:pt>
                <c:pt idx="1090">
                  <c:v>54550000</c:v>
                </c:pt>
                <c:pt idx="1091">
                  <c:v>54600000</c:v>
                </c:pt>
                <c:pt idx="1092">
                  <c:v>54650000</c:v>
                </c:pt>
                <c:pt idx="1093">
                  <c:v>54700000</c:v>
                </c:pt>
                <c:pt idx="1094">
                  <c:v>54750000</c:v>
                </c:pt>
                <c:pt idx="1095">
                  <c:v>54800000</c:v>
                </c:pt>
                <c:pt idx="1096">
                  <c:v>54850000</c:v>
                </c:pt>
                <c:pt idx="1097">
                  <c:v>54900000</c:v>
                </c:pt>
                <c:pt idx="1098">
                  <c:v>54950000</c:v>
                </c:pt>
                <c:pt idx="1099">
                  <c:v>55000000</c:v>
                </c:pt>
                <c:pt idx="1100">
                  <c:v>55050000</c:v>
                </c:pt>
                <c:pt idx="1101">
                  <c:v>55100000</c:v>
                </c:pt>
                <c:pt idx="1102">
                  <c:v>55150000</c:v>
                </c:pt>
                <c:pt idx="1103">
                  <c:v>55200000</c:v>
                </c:pt>
                <c:pt idx="1104">
                  <c:v>55250000</c:v>
                </c:pt>
                <c:pt idx="1105">
                  <c:v>55300000</c:v>
                </c:pt>
                <c:pt idx="1106">
                  <c:v>55350000</c:v>
                </c:pt>
                <c:pt idx="1107">
                  <c:v>55400000</c:v>
                </c:pt>
                <c:pt idx="1108">
                  <c:v>55450000</c:v>
                </c:pt>
                <c:pt idx="1109">
                  <c:v>55500000</c:v>
                </c:pt>
                <c:pt idx="1110">
                  <c:v>55550000</c:v>
                </c:pt>
                <c:pt idx="1111">
                  <c:v>55600000</c:v>
                </c:pt>
                <c:pt idx="1112">
                  <c:v>55650000</c:v>
                </c:pt>
                <c:pt idx="1113">
                  <c:v>55700000</c:v>
                </c:pt>
                <c:pt idx="1114">
                  <c:v>55750000</c:v>
                </c:pt>
                <c:pt idx="1115">
                  <c:v>55800000</c:v>
                </c:pt>
                <c:pt idx="1116">
                  <c:v>55850000</c:v>
                </c:pt>
                <c:pt idx="1117">
                  <c:v>55900000</c:v>
                </c:pt>
                <c:pt idx="1118">
                  <c:v>55950000</c:v>
                </c:pt>
                <c:pt idx="1119">
                  <c:v>56000000</c:v>
                </c:pt>
                <c:pt idx="1120">
                  <c:v>56050000</c:v>
                </c:pt>
                <c:pt idx="1121">
                  <c:v>56100000</c:v>
                </c:pt>
                <c:pt idx="1122">
                  <c:v>56150000</c:v>
                </c:pt>
                <c:pt idx="1123">
                  <c:v>56200000</c:v>
                </c:pt>
                <c:pt idx="1124">
                  <c:v>56250000</c:v>
                </c:pt>
                <c:pt idx="1125">
                  <c:v>56300000</c:v>
                </c:pt>
                <c:pt idx="1126">
                  <c:v>56350000</c:v>
                </c:pt>
                <c:pt idx="1127">
                  <c:v>56400000</c:v>
                </c:pt>
                <c:pt idx="1128">
                  <c:v>56450000</c:v>
                </c:pt>
                <c:pt idx="1129">
                  <c:v>56500000</c:v>
                </c:pt>
                <c:pt idx="1130">
                  <c:v>56550000</c:v>
                </c:pt>
                <c:pt idx="1131">
                  <c:v>56600000</c:v>
                </c:pt>
                <c:pt idx="1132">
                  <c:v>56650000</c:v>
                </c:pt>
                <c:pt idx="1133">
                  <c:v>56700000</c:v>
                </c:pt>
                <c:pt idx="1134">
                  <c:v>56750000</c:v>
                </c:pt>
                <c:pt idx="1135">
                  <c:v>56800000</c:v>
                </c:pt>
                <c:pt idx="1136">
                  <c:v>56850000</c:v>
                </c:pt>
                <c:pt idx="1137">
                  <c:v>56900000</c:v>
                </c:pt>
                <c:pt idx="1138">
                  <c:v>56950000</c:v>
                </c:pt>
                <c:pt idx="1139">
                  <c:v>57000000</c:v>
                </c:pt>
                <c:pt idx="1140">
                  <c:v>57050000</c:v>
                </c:pt>
                <c:pt idx="1141">
                  <c:v>57100000</c:v>
                </c:pt>
                <c:pt idx="1142">
                  <c:v>57150000</c:v>
                </c:pt>
                <c:pt idx="1143">
                  <c:v>57200000</c:v>
                </c:pt>
                <c:pt idx="1144">
                  <c:v>57250000</c:v>
                </c:pt>
                <c:pt idx="1145">
                  <c:v>57300000</c:v>
                </c:pt>
                <c:pt idx="1146">
                  <c:v>57350000</c:v>
                </c:pt>
                <c:pt idx="1147">
                  <c:v>57400000</c:v>
                </c:pt>
                <c:pt idx="1148">
                  <c:v>57450000</c:v>
                </c:pt>
                <c:pt idx="1149">
                  <c:v>57500000</c:v>
                </c:pt>
                <c:pt idx="1150">
                  <c:v>57550000</c:v>
                </c:pt>
                <c:pt idx="1151">
                  <c:v>57600000</c:v>
                </c:pt>
                <c:pt idx="1152">
                  <c:v>57650000</c:v>
                </c:pt>
                <c:pt idx="1153">
                  <c:v>57700000</c:v>
                </c:pt>
                <c:pt idx="1154">
                  <c:v>57750000</c:v>
                </c:pt>
                <c:pt idx="1155">
                  <c:v>57800000</c:v>
                </c:pt>
                <c:pt idx="1156">
                  <c:v>57850000</c:v>
                </c:pt>
                <c:pt idx="1157">
                  <c:v>57900000</c:v>
                </c:pt>
                <c:pt idx="1158">
                  <c:v>57950000</c:v>
                </c:pt>
                <c:pt idx="1159">
                  <c:v>58000000</c:v>
                </c:pt>
                <c:pt idx="1160">
                  <c:v>58050000</c:v>
                </c:pt>
                <c:pt idx="1161">
                  <c:v>58100000</c:v>
                </c:pt>
                <c:pt idx="1162">
                  <c:v>58150000</c:v>
                </c:pt>
                <c:pt idx="1163">
                  <c:v>58200000</c:v>
                </c:pt>
                <c:pt idx="1164">
                  <c:v>58250000</c:v>
                </c:pt>
                <c:pt idx="1165">
                  <c:v>58300000</c:v>
                </c:pt>
                <c:pt idx="1166">
                  <c:v>58350000</c:v>
                </c:pt>
                <c:pt idx="1167">
                  <c:v>58400000</c:v>
                </c:pt>
                <c:pt idx="1168">
                  <c:v>58450000</c:v>
                </c:pt>
                <c:pt idx="1169">
                  <c:v>58500000</c:v>
                </c:pt>
                <c:pt idx="1170">
                  <c:v>58550000</c:v>
                </c:pt>
                <c:pt idx="1171">
                  <c:v>58600000</c:v>
                </c:pt>
                <c:pt idx="1172">
                  <c:v>58650000</c:v>
                </c:pt>
                <c:pt idx="1173">
                  <c:v>58700000</c:v>
                </c:pt>
                <c:pt idx="1174">
                  <c:v>58750000</c:v>
                </c:pt>
                <c:pt idx="1175">
                  <c:v>58800000</c:v>
                </c:pt>
                <c:pt idx="1176">
                  <c:v>58850000</c:v>
                </c:pt>
                <c:pt idx="1177">
                  <c:v>58900000</c:v>
                </c:pt>
                <c:pt idx="1178">
                  <c:v>58950000</c:v>
                </c:pt>
                <c:pt idx="1179">
                  <c:v>59000000</c:v>
                </c:pt>
                <c:pt idx="1180">
                  <c:v>59050000</c:v>
                </c:pt>
                <c:pt idx="1181">
                  <c:v>59100000</c:v>
                </c:pt>
                <c:pt idx="1182">
                  <c:v>59150000</c:v>
                </c:pt>
                <c:pt idx="1183">
                  <c:v>59200000</c:v>
                </c:pt>
                <c:pt idx="1184">
                  <c:v>59250000</c:v>
                </c:pt>
                <c:pt idx="1185">
                  <c:v>59300000</c:v>
                </c:pt>
                <c:pt idx="1186">
                  <c:v>59350000</c:v>
                </c:pt>
                <c:pt idx="1187">
                  <c:v>59400000</c:v>
                </c:pt>
                <c:pt idx="1188">
                  <c:v>59450000</c:v>
                </c:pt>
                <c:pt idx="1189">
                  <c:v>59500000</c:v>
                </c:pt>
                <c:pt idx="1190">
                  <c:v>59550000</c:v>
                </c:pt>
                <c:pt idx="1191">
                  <c:v>59600000</c:v>
                </c:pt>
                <c:pt idx="1192">
                  <c:v>59650000</c:v>
                </c:pt>
                <c:pt idx="1193">
                  <c:v>59700000</c:v>
                </c:pt>
                <c:pt idx="1194">
                  <c:v>59750000</c:v>
                </c:pt>
                <c:pt idx="1195">
                  <c:v>59800000</c:v>
                </c:pt>
                <c:pt idx="1196">
                  <c:v>59850000</c:v>
                </c:pt>
                <c:pt idx="1197">
                  <c:v>59900000</c:v>
                </c:pt>
                <c:pt idx="1198">
                  <c:v>59950000</c:v>
                </c:pt>
                <c:pt idx="1199">
                  <c:v>60000000</c:v>
                </c:pt>
                <c:pt idx="1200">
                  <c:v>60050000</c:v>
                </c:pt>
                <c:pt idx="1201">
                  <c:v>60100000</c:v>
                </c:pt>
                <c:pt idx="1202">
                  <c:v>60150000</c:v>
                </c:pt>
                <c:pt idx="1203">
                  <c:v>60200000</c:v>
                </c:pt>
                <c:pt idx="1204">
                  <c:v>60250000</c:v>
                </c:pt>
                <c:pt idx="1205">
                  <c:v>60300000</c:v>
                </c:pt>
                <c:pt idx="1206">
                  <c:v>60350000</c:v>
                </c:pt>
                <c:pt idx="1207">
                  <c:v>60400000</c:v>
                </c:pt>
                <c:pt idx="1208">
                  <c:v>60450000</c:v>
                </c:pt>
                <c:pt idx="1209">
                  <c:v>60500000</c:v>
                </c:pt>
                <c:pt idx="1210">
                  <c:v>60550000</c:v>
                </c:pt>
                <c:pt idx="1211">
                  <c:v>60600000</c:v>
                </c:pt>
                <c:pt idx="1212">
                  <c:v>60650000</c:v>
                </c:pt>
                <c:pt idx="1213">
                  <c:v>60700000</c:v>
                </c:pt>
                <c:pt idx="1214">
                  <c:v>60750000</c:v>
                </c:pt>
                <c:pt idx="1215">
                  <c:v>60800000</c:v>
                </c:pt>
                <c:pt idx="1216">
                  <c:v>60850000</c:v>
                </c:pt>
                <c:pt idx="1217">
                  <c:v>60900000</c:v>
                </c:pt>
                <c:pt idx="1218">
                  <c:v>60950000</c:v>
                </c:pt>
                <c:pt idx="1219">
                  <c:v>61000000</c:v>
                </c:pt>
                <c:pt idx="1220">
                  <c:v>61050000</c:v>
                </c:pt>
                <c:pt idx="1221">
                  <c:v>61100000</c:v>
                </c:pt>
                <c:pt idx="1222">
                  <c:v>61150000</c:v>
                </c:pt>
                <c:pt idx="1223">
                  <c:v>61200000</c:v>
                </c:pt>
                <c:pt idx="1224">
                  <c:v>61250000</c:v>
                </c:pt>
                <c:pt idx="1225">
                  <c:v>61300000</c:v>
                </c:pt>
                <c:pt idx="1226">
                  <c:v>61350000</c:v>
                </c:pt>
                <c:pt idx="1227">
                  <c:v>61400000</c:v>
                </c:pt>
                <c:pt idx="1228">
                  <c:v>61450000</c:v>
                </c:pt>
                <c:pt idx="1229">
                  <c:v>61500000</c:v>
                </c:pt>
                <c:pt idx="1230">
                  <c:v>61550000</c:v>
                </c:pt>
                <c:pt idx="1231">
                  <c:v>61600000</c:v>
                </c:pt>
                <c:pt idx="1232">
                  <c:v>61650000</c:v>
                </c:pt>
                <c:pt idx="1233">
                  <c:v>61700000</c:v>
                </c:pt>
                <c:pt idx="1234">
                  <c:v>61750000</c:v>
                </c:pt>
                <c:pt idx="1235">
                  <c:v>61800000</c:v>
                </c:pt>
                <c:pt idx="1236">
                  <c:v>61850000</c:v>
                </c:pt>
                <c:pt idx="1237">
                  <c:v>61900000</c:v>
                </c:pt>
                <c:pt idx="1238">
                  <c:v>61950000</c:v>
                </c:pt>
                <c:pt idx="1239">
                  <c:v>62000000</c:v>
                </c:pt>
                <c:pt idx="1240">
                  <c:v>62050000</c:v>
                </c:pt>
                <c:pt idx="1241">
                  <c:v>62100000</c:v>
                </c:pt>
                <c:pt idx="1242">
                  <c:v>62150000</c:v>
                </c:pt>
                <c:pt idx="1243">
                  <c:v>62200000</c:v>
                </c:pt>
                <c:pt idx="1244">
                  <c:v>62250000</c:v>
                </c:pt>
                <c:pt idx="1245">
                  <c:v>62300000</c:v>
                </c:pt>
                <c:pt idx="1246">
                  <c:v>62350000</c:v>
                </c:pt>
                <c:pt idx="1247">
                  <c:v>62400000</c:v>
                </c:pt>
                <c:pt idx="1248">
                  <c:v>62450000</c:v>
                </c:pt>
                <c:pt idx="1249">
                  <c:v>62500000</c:v>
                </c:pt>
                <c:pt idx="1250">
                  <c:v>62550000</c:v>
                </c:pt>
                <c:pt idx="1251">
                  <c:v>62600000</c:v>
                </c:pt>
                <c:pt idx="1252">
                  <c:v>62650000</c:v>
                </c:pt>
                <c:pt idx="1253">
                  <c:v>62700000</c:v>
                </c:pt>
                <c:pt idx="1254">
                  <c:v>62750000</c:v>
                </c:pt>
                <c:pt idx="1255">
                  <c:v>62800000</c:v>
                </c:pt>
                <c:pt idx="1256">
                  <c:v>62850000</c:v>
                </c:pt>
                <c:pt idx="1257">
                  <c:v>62900000</c:v>
                </c:pt>
                <c:pt idx="1258">
                  <c:v>62950000</c:v>
                </c:pt>
                <c:pt idx="1259">
                  <c:v>63000000</c:v>
                </c:pt>
                <c:pt idx="1260">
                  <c:v>63050000</c:v>
                </c:pt>
                <c:pt idx="1261">
                  <c:v>63100000</c:v>
                </c:pt>
                <c:pt idx="1262">
                  <c:v>63150000</c:v>
                </c:pt>
                <c:pt idx="1263">
                  <c:v>63200000</c:v>
                </c:pt>
                <c:pt idx="1264">
                  <c:v>63250000</c:v>
                </c:pt>
                <c:pt idx="1265">
                  <c:v>63300000</c:v>
                </c:pt>
                <c:pt idx="1266">
                  <c:v>63350000</c:v>
                </c:pt>
                <c:pt idx="1267">
                  <c:v>63400000</c:v>
                </c:pt>
                <c:pt idx="1268">
                  <c:v>63450000</c:v>
                </c:pt>
                <c:pt idx="1269">
                  <c:v>63500000</c:v>
                </c:pt>
                <c:pt idx="1270">
                  <c:v>63550000</c:v>
                </c:pt>
                <c:pt idx="1271">
                  <c:v>63600000</c:v>
                </c:pt>
                <c:pt idx="1272">
                  <c:v>63650000</c:v>
                </c:pt>
                <c:pt idx="1273">
                  <c:v>63700000</c:v>
                </c:pt>
                <c:pt idx="1274">
                  <c:v>63750000</c:v>
                </c:pt>
                <c:pt idx="1275">
                  <c:v>63800000</c:v>
                </c:pt>
                <c:pt idx="1276">
                  <c:v>63850000</c:v>
                </c:pt>
                <c:pt idx="1277">
                  <c:v>63900000</c:v>
                </c:pt>
                <c:pt idx="1278">
                  <c:v>63950000</c:v>
                </c:pt>
                <c:pt idx="1279">
                  <c:v>64000000</c:v>
                </c:pt>
                <c:pt idx="1280">
                  <c:v>64050000</c:v>
                </c:pt>
                <c:pt idx="1281">
                  <c:v>64100000</c:v>
                </c:pt>
                <c:pt idx="1282">
                  <c:v>64150000</c:v>
                </c:pt>
                <c:pt idx="1283">
                  <c:v>64200000</c:v>
                </c:pt>
                <c:pt idx="1284">
                  <c:v>64250000</c:v>
                </c:pt>
                <c:pt idx="1285">
                  <c:v>64300000</c:v>
                </c:pt>
                <c:pt idx="1286">
                  <c:v>64350000</c:v>
                </c:pt>
                <c:pt idx="1287">
                  <c:v>64400000</c:v>
                </c:pt>
                <c:pt idx="1288">
                  <c:v>64450000</c:v>
                </c:pt>
                <c:pt idx="1289">
                  <c:v>64500000</c:v>
                </c:pt>
                <c:pt idx="1290">
                  <c:v>64550000</c:v>
                </c:pt>
                <c:pt idx="1291">
                  <c:v>64600000</c:v>
                </c:pt>
                <c:pt idx="1292">
                  <c:v>64650000</c:v>
                </c:pt>
                <c:pt idx="1293">
                  <c:v>64700000</c:v>
                </c:pt>
                <c:pt idx="1294">
                  <c:v>64750000</c:v>
                </c:pt>
                <c:pt idx="1295">
                  <c:v>64800000</c:v>
                </c:pt>
                <c:pt idx="1296">
                  <c:v>64850000</c:v>
                </c:pt>
                <c:pt idx="1297">
                  <c:v>64900000</c:v>
                </c:pt>
                <c:pt idx="1298">
                  <c:v>64950000</c:v>
                </c:pt>
                <c:pt idx="1299">
                  <c:v>65000000</c:v>
                </c:pt>
                <c:pt idx="1300">
                  <c:v>65050000</c:v>
                </c:pt>
                <c:pt idx="1301">
                  <c:v>65100000</c:v>
                </c:pt>
                <c:pt idx="1302">
                  <c:v>65150000</c:v>
                </c:pt>
                <c:pt idx="1303">
                  <c:v>65200000</c:v>
                </c:pt>
                <c:pt idx="1304">
                  <c:v>65250000</c:v>
                </c:pt>
                <c:pt idx="1305">
                  <c:v>65300000</c:v>
                </c:pt>
                <c:pt idx="1306">
                  <c:v>65350000</c:v>
                </c:pt>
                <c:pt idx="1307">
                  <c:v>65400000</c:v>
                </c:pt>
                <c:pt idx="1308">
                  <c:v>65450000</c:v>
                </c:pt>
                <c:pt idx="1309">
                  <c:v>65500000</c:v>
                </c:pt>
                <c:pt idx="1310">
                  <c:v>65550000</c:v>
                </c:pt>
                <c:pt idx="1311">
                  <c:v>65600000</c:v>
                </c:pt>
                <c:pt idx="1312">
                  <c:v>65650000</c:v>
                </c:pt>
                <c:pt idx="1313">
                  <c:v>65700000</c:v>
                </c:pt>
                <c:pt idx="1314">
                  <c:v>65750000</c:v>
                </c:pt>
                <c:pt idx="1315">
                  <c:v>65800000</c:v>
                </c:pt>
                <c:pt idx="1316">
                  <c:v>65850000</c:v>
                </c:pt>
                <c:pt idx="1317">
                  <c:v>65900000</c:v>
                </c:pt>
                <c:pt idx="1318">
                  <c:v>65950000</c:v>
                </c:pt>
                <c:pt idx="1319">
                  <c:v>66000000</c:v>
                </c:pt>
                <c:pt idx="1320">
                  <c:v>66050000</c:v>
                </c:pt>
                <c:pt idx="1321">
                  <c:v>66100000</c:v>
                </c:pt>
                <c:pt idx="1322">
                  <c:v>66150000</c:v>
                </c:pt>
                <c:pt idx="1323">
                  <c:v>66200000</c:v>
                </c:pt>
                <c:pt idx="1324">
                  <c:v>66250000</c:v>
                </c:pt>
                <c:pt idx="1325">
                  <c:v>66300000</c:v>
                </c:pt>
                <c:pt idx="1326">
                  <c:v>66350000</c:v>
                </c:pt>
                <c:pt idx="1327">
                  <c:v>66400000</c:v>
                </c:pt>
                <c:pt idx="1328">
                  <c:v>66450000</c:v>
                </c:pt>
                <c:pt idx="1329">
                  <c:v>66500000</c:v>
                </c:pt>
                <c:pt idx="1330">
                  <c:v>66550000</c:v>
                </c:pt>
                <c:pt idx="1331">
                  <c:v>66600000</c:v>
                </c:pt>
                <c:pt idx="1332">
                  <c:v>66650000</c:v>
                </c:pt>
                <c:pt idx="1333">
                  <c:v>66700000</c:v>
                </c:pt>
                <c:pt idx="1334">
                  <c:v>66750000</c:v>
                </c:pt>
                <c:pt idx="1335">
                  <c:v>66800000</c:v>
                </c:pt>
                <c:pt idx="1336">
                  <c:v>66850000</c:v>
                </c:pt>
                <c:pt idx="1337">
                  <c:v>66900000</c:v>
                </c:pt>
                <c:pt idx="1338">
                  <c:v>66950000</c:v>
                </c:pt>
                <c:pt idx="1339">
                  <c:v>67000000</c:v>
                </c:pt>
                <c:pt idx="1340">
                  <c:v>67050000</c:v>
                </c:pt>
                <c:pt idx="1341">
                  <c:v>67100000</c:v>
                </c:pt>
                <c:pt idx="1342">
                  <c:v>67150000</c:v>
                </c:pt>
                <c:pt idx="1343">
                  <c:v>67200000</c:v>
                </c:pt>
                <c:pt idx="1344">
                  <c:v>67250000</c:v>
                </c:pt>
                <c:pt idx="1345">
                  <c:v>67300000</c:v>
                </c:pt>
                <c:pt idx="1346">
                  <c:v>67350000</c:v>
                </c:pt>
                <c:pt idx="1347">
                  <c:v>67400000</c:v>
                </c:pt>
                <c:pt idx="1348">
                  <c:v>67450000</c:v>
                </c:pt>
                <c:pt idx="1349">
                  <c:v>67500000</c:v>
                </c:pt>
                <c:pt idx="1350">
                  <c:v>67550000</c:v>
                </c:pt>
                <c:pt idx="1351">
                  <c:v>67600000</c:v>
                </c:pt>
                <c:pt idx="1352">
                  <c:v>67650000</c:v>
                </c:pt>
                <c:pt idx="1353">
                  <c:v>67700000</c:v>
                </c:pt>
                <c:pt idx="1354">
                  <c:v>67750000</c:v>
                </c:pt>
                <c:pt idx="1355">
                  <c:v>67800000</c:v>
                </c:pt>
                <c:pt idx="1356">
                  <c:v>67850000</c:v>
                </c:pt>
                <c:pt idx="1357">
                  <c:v>67900000</c:v>
                </c:pt>
                <c:pt idx="1358">
                  <c:v>67950000</c:v>
                </c:pt>
                <c:pt idx="1359">
                  <c:v>68000000</c:v>
                </c:pt>
                <c:pt idx="1360">
                  <c:v>68050000</c:v>
                </c:pt>
                <c:pt idx="1361">
                  <c:v>68100000</c:v>
                </c:pt>
                <c:pt idx="1362">
                  <c:v>68150000</c:v>
                </c:pt>
                <c:pt idx="1363">
                  <c:v>68200000</c:v>
                </c:pt>
                <c:pt idx="1364">
                  <c:v>68250000</c:v>
                </c:pt>
                <c:pt idx="1365">
                  <c:v>68300000</c:v>
                </c:pt>
                <c:pt idx="1366">
                  <c:v>68350000</c:v>
                </c:pt>
                <c:pt idx="1367">
                  <c:v>68400000</c:v>
                </c:pt>
                <c:pt idx="1368">
                  <c:v>68450000</c:v>
                </c:pt>
                <c:pt idx="1369">
                  <c:v>68500000</c:v>
                </c:pt>
                <c:pt idx="1370">
                  <c:v>68550000</c:v>
                </c:pt>
                <c:pt idx="1371">
                  <c:v>68600000</c:v>
                </c:pt>
                <c:pt idx="1372">
                  <c:v>68650000</c:v>
                </c:pt>
                <c:pt idx="1373">
                  <c:v>68700000</c:v>
                </c:pt>
                <c:pt idx="1374">
                  <c:v>68750000</c:v>
                </c:pt>
                <c:pt idx="1375">
                  <c:v>68800000</c:v>
                </c:pt>
                <c:pt idx="1376">
                  <c:v>68850000</c:v>
                </c:pt>
                <c:pt idx="1377">
                  <c:v>68900000</c:v>
                </c:pt>
                <c:pt idx="1378">
                  <c:v>68950000</c:v>
                </c:pt>
                <c:pt idx="1379">
                  <c:v>69000000</c:v>
                </c:pt>
                <c:pt idx="1380">
                  <c:v>69050000</c:v>
                </c:pt>
                <c:pt idx="1381">
                  <c:v>69100000</c:v>
                </c:pt>
                <c:pt idx="1382">
                  <c:v>69150000</c:v>
                </c:pt>
                <c:pt idx="1383">
                  <c:v>69200000</c:v>
                </c:pt>
                <c:pt idx="1384">
                  <c:v>69250000</c:v>
                </c:pt>
                <c:pt idx="1385">
                  <c:v>69300000</c:v>
                </c:pt>
                <c:pt idx="1386">
                  <c:v>69350000</c:v>
                </c:pt>
                <c:pt idx="1387">
                  <c:v>69400000</c:v>
                </c:pt>
                <c:pt idx="1388">
                  <c:v>69450000</c:v>
                </c:pt>
                <c:pt idx="1389">
                  <c:v>69500000</c:v>
                </c:pt>
                <c:pt idx="1390">
                  <c:v>69550000</c:v>
                </c:pt>
                <c:pt idx="1391">
                  <c:v>69600000</c:v>
                </c:pt>
                <c:pt idx="1392">
                  <c:v>69650000</c:v>
                </c:pt>
                <c:pt idx="1393">
                  <c:v>69700000</c:v>
                </c:pt>
                <c:pt idx="1394">
                  <c:v>69750000</c:v>
                </c:pt>
                <c:pt idx="1395">
                  <c:v>69800000</c:v>
                </c:pt>
                <c:pt idx="1396">
                  <c:v>69850000</c:v>
                </c:pt>
                <c:pt idx="1397">
                  <c:v>69900000</c:v>
                </c:pt>
                <c:pt idx="1398">
                  <c:v>69950000</c:v>
                </c:pt>
                <c:pt idx="1399">
                  <c:v>70000000</c:v>
                </c:pt>
                <c:pt idx="1400">
                  <c:v>70050000</c:v>
                </c:pt>
                <c:pt idx="1401">
                  <c:v>70100000</c:v>
                </c:pt>
                <c:pt idx="1402">
                  <c:v>70150000</c:v>
                </c:pt>
                <c:pt idx="1403">
                  <c:v>70200000</c:v>
                </c:pt>
                <c:pt idx="1404">
                  <c:v>70250000</c:v>
                </c:pt>
                <c:pt idx="1405">
                  <c:v>70300000</c:v>
                </c:pt>
                <c:pt idx="1406">
                  <c:v>70350000</c:v>
                </c:pt>
                <c:pt idx="1407">
                  <c:v>70400000</c:v>
                </c:pt>
                <c:pt idx="1408">
                  <c:v>70450000</c:v>
                </c:pt>
                <c:pt idx="1409">
                  <c:v>70500000</c:v>
                </c:pt>
                <c:pt idx="1410">
                  <c:v>70550000</c:v>
                </c:pt>
                <c:pt idx="1411">
                  <c:v>70600000</c:v>
                </c:pt>
                <c:pt idx="1412">
                  <c:v>70650000</c:v>
                </c:pt>
                <c:pt idx="1413">
                  <c:v>70700000</c:v>
                </c:pt>
                <c:pt idx="1414">
                  <c:v>70750000</c:v>
                </c:pt>
                <c:pt idx="1415">
                  <c:v>70800000</c:v>
                </c:pt>
                <c:pt idx="1416">
                  <c:v>70850000</c:v>
                </c:pt>
                <c:pt idx="1417">
                  <c:v>70900000</c:v>
                </c:pt>
                <c:pt idx="1418">
                  <c:v>70950000</c:v>
                </c:pt>
                <c:pt idx="1419">
                  <c:v>71000000</c:v>
                </c:pt>
                <c:pt idx="1420">
                  <c:v>71050000</c:v>
                </c:pt>
                <c:pt idx="1421">
                  <c:v>71100000</c:v>
                </c:pt>
                <c:pt idx="1422">
                  <c:v>71150000</c:v>
                </c:pt>
                <c:pt idx="1423">
                  <c:v>71200000</c:v>
                </c:pt>
                <c:pt idx="1424">
                  <c:v>71250000</c:v>
                </c:pt>
                <c:pt idx="1425">
                  <c:v>71300000</c:v>
                </c:pt>
                <c:pt idx="1426">
                  <c:v>71350000</c:v>
                </c:pt>
                <c:pt idx="1427">
                  <c:v>71400000</c:v>
                </c:pt>
                <c:pt idx="1428">
                  <c:v>71450000</c:v>
                </c:pt>
                <c:pt idx="1429">
                  <c:v>71500000</c:v>
                </c:pt>
                <c:pt idx="1430">
                  <c:v>71550000</c:v>
                </c:pt>
                <c:pt idx="1431">
                  <c:v>71600000</c:v>
                </c:pt>
                <c:pt idx="1432">
                  <c:v>71650000</c:v>
                </c:pt>
                <c:pt idx="1433">
                  <c:v>71700000</c:v>
                </c:pt>
                <c:pt idx="1434">
                  <c:v>71750000</c:v>
                </c:pt>
                <c:pt idx="1435">
                  <c:v>71800000</c:v>
                </c:pt>
                <c:pt idx="1436">
                  <c:v>71850000</c:v>
                </c:pt>
                <c:pt idx="1437">
                  <c:v>71900000</c:v>
                </c:pt>
                <c:pt idx="1438">
                  <c:v>71950000</c:v>
                </c:pt>
                <c:pt idx="1439">
                  <c:v>72000000</c:v>
                </c:pt>
                <c:pt idx="1440">
                  <c:v>72050000</c:v>
                </c:pt>
                <c:pt idx="1441">
                  <c:v>72100000</c:v>
                </c:pt>
                <c:pt idx="1442">
                  <c:v>72150000</c:v>
                </c:pt>
                <c:pt idx="1443">
                  <c:v>72200000</c:v>
                </c:pt>
                <c:pt idx="1444">
                  <c:v>72250000</c:v>
                </c:pt>
                <c:pt idx="1445">
                  <c:v>72300000</c:v>
                </c:pt>
                <c:pt idx="1446">
                  <c:v>72350000</c:v>
                </c:pt>
                <c:pt idx="1447">
                  <c:v>72400000</c:v>
                </c:pt>
                <c:pt idx="1448">
                  <c:v>72450000</c:v>
                </c:pt>
                <c:pt idx="1449">
                  <c:v>72500000</c:v>
                </c:pt>
                <c:pt idx="1450">
                  <c:v>72550000</c:v>
                </c:pt>
                <c:pt idx="1451">
                  <c:v>72600000</c:v>
                </c:pt>
                <c:pt idx="1452">
                  <c:v>72650000</c:v>
                </c:pt>
                <c:pt idx="1453">
                  <c:v>72700000</c:v>
                </c:pt>
                <c:pt idx="1454">
                  <c:v>72750000</c:v>
                </c:pt>
                <c:pt idx="1455">
                  <c:v>72800000</c:v>
                </c:pt>
                <c:pt idx="1456">
                  <c:v>72850000</c:v>
                </c:pt>
                <c:pt idx="1457">
                  <c:v>72900000</c:v>
                </c:pt>
                <c:pt idx="1458">
                  <c:v>72950000</c:v>
                </c:pt>
                <c:pt idx="1459">
                  <c:v>73000000</c:v>
                </c:pt>
                <c:pt idx="1460">
                  <c:v>73050000</c:v>
                </c:pt>
                <c:pt idx="1461">
                  <c:v>73100000</c:v>
                </c:pt>
                <c:pt idx="1462">
                  <c:v>73150000</c:v>
                </c:pt>
                <c:pt idx="1463">
                  <c:v>73200000</c:v>
                </c:pt>
                <c:pt idx="1464">
                  <c:v>73250000</c:v>
                </c:pt>
                <c:pt idx="1465">
                  <c:v>73300000</c:v>
                </c:pt>
                <c:pt idx="1466">
                  <c:v>73350000</c:v>
                </c:pt>
                <c:pt idx="1467">
                  <c:v>73400000</c:v>
                </c:pt>
                <c:pt idx="1468">
                  <c:v>73450000</c:v>
                </c:pt>
                <c:pt idx="1469">
                  <c:v>73500000</c:v>
                </c:pt>
                <c:pt idx="1470">
                  <c:v>73550000</c:v>
                </c:pt>
                <c:pt idx="1471">
                  <c:v>73600000</c:v>
                </c:pt>
                <c:pt idx="1472">
                  <c:v>73650000</c:v>
                </c:pt>
                <c:pt idx="1473">
                  <c:v>73700000</c:v>
                </c:pt>
                <c:pt idx="1474">
                  <c:v>73750000</c:v>
                </c:pt>
                <c:pt idx="1475">
                  <c:v>73800000</c:v>
                </c:pt>
                <c:pt idx="1476">
                  <c:v>73850000</c:v>
                </c:pt>
                <c:pt idx="1477">
                  <c:v>73900000</c:v>
                </c:pt>
                <c:pt idx="1478">
                  <c:v>73950000</c:v>
                </c:pt>
                <c:pt idx="1479">
                  <c:v>74000000</c:v>
                </c:pt>
                <c:pt idx="1480">
                  <c:v>74050000</c:v>
                </c:pt>
                <c:pt idx="1481">
                  <c:v>74100000</c:v>
                </c:pt>
                <c:pt idx="1482">
                  <c:v>74150000</c:v>
                </c:pt>
                <c:pt idx="1483">
                  <c:v>74200000</c:v>
                </c:pt>
                <c:pt idx="1484">
                  <c:v>74250000</c:v>
                </c:pt>
                <c:pt idx="1485">
                  <c:v>74300000</c:v>
                </c:pt>
                <c:pt idx="1486">
                  <c:v>74350000</c:v>
                </c:pt>
                <c:pt idx="1487">
                  <c:v>74400000</c:v>
                </c:pt>
                <c:pt idx="1488">
                  <c:v>74450000</c:v>
                </c:pt>
                <c:pt idx="1489">
                  <c:v>74500000</c:v>
                </c:pt>
                <c:pt idx="1490">
                  <c:v>74550000</c:v>
                </c:pt>
                <c:pt idx="1491">
                  <c:v>74600000</c:v>
                </c:pt>
                <c:pt idx="1492">
                  <c:v>74650000</c:v>
                </c:pt>
                <c:pt idx="1493">
                  <c:v>74700000</c:v>
                </c:pt>
                <c:pt idx="1494">
                  <c:v>74750000</c:v>
                </c:pt>
                <c:pt idx="1495">
                  <c:v>74800000</c:v>
                </c:pt>
                <c:pt idx="1496">
                  <c:v>74850000</c:v>
                </c:pt>
                <c:pt idx="1497">
                  <c:v>74900000</c:v>
                </c:pt>
                <c:pt idx="1498">
                  <c:v>74950000</c:v>
                </c:pt>
                <c:pt idx="1499">
                  <c:v>75000000</c:v>
                </c:pt>
                <c:pt idx="1500">
                  <c:v>75050000</c:v>
                </c:pt>
                <c:pt idx="1501">
                  <c:v>75100000</c:v>
                </c:pt>
                <c:pt idx="1502">
                  <c:v>75150000</c:v>
                </c:pt>
                <c:pt idx="1503">
                  <c:v>75200000</c:v>
                </c:pt>
                <c:pt idx="1504">
                  <c:v>75250000</c:v>
                </c:pt>
                <c:pt idx="1505">
                  <c:v>75300000</c:v>
                </c:pt>
                <c:pt idx="1506">
                  <c:v>75350000</c:v>
                </c:pt>
                <c:pt idx="1507">
                  <c:v>75400000</c:v>
                </c:pt>
                <c:pt idx="1508">
                  <c:v>75450000</c:v>
                </c:pt>
                <c:pt idx="1509">
                  <c:v>75500000</c:v>
                </c:pt>
                <c:pt idx="1510">
                  <c:v>75550000</c:v>
                </c:pt>
                <c:pt idx="1511">
                  <c:v>75600000</c:v>
                </c:pt>
                <c:pt idx="1512">
                  <c:v>75650000</c:v>
                </c:pt>
                <c:pt idx="1513">
                  <c:v>75700000</c:v>
                </c:pt>
                <c:pt idx="1514">
                  <c:v>75750000</c:v>
                </c:pt>
                <c:pt idx="1515">
                  <c:v>75800000</c:v>
                </c:pt>
                <c:pt idx="1516">
                  <c:v>75850000</c:v>
                </c:pt>
                <c:pt idx="1517">
                  <c:v>75900000</c:v>
                </c:pt>
                <c:pt idx="1518">
                  <c:v>75950000</c:v>
                </c:pt>
                <c:pt idx="1519">
                  <c:v>76000000</c:v>
                </c:pt>
                <c:pt idx="1520">
                  <c:v>76050000</c:v>
                </c:pt>
                <c:pt idx="1521">
                  <c:v>76100000</c:v>
                </c:pt>
                <c:pt idx="1522">
                  <c:v>76150000</c:v>
                </c:pt>
                <c:pt idx="1523">
                  <c:v>76200000</c:v>
                </c:pt>
                <c:pt idx="1524">
                  <c:v>76250000</c:v>
                </c:pt>
                <c:pt idx="1525">
                  <c:v>76300000</c:v>
                </c:pt>
                <c:pt idx="1526">
                  <c:v>76350000</c:v>
                </c:pt>
                <c:pt idx="1527">
                  <c:v>76400000</c:v>
                </c:pt>
                <c:pt idx="1528">
                  <c:v>76450000</c:v>
                </c:pt>
                <c:pt idx="1529">
                  <c:v>76500000</c:v>
                </c:pt>
                <c:pt idx="1530">
                  <c:v>76550000</c:v>
                </c:pt>
                <c:pt idx="1531">
                  <c:v>76600000</c:v>
                </c:pt>
                <c:pt idx="1532">
                  <c:v>76650000</c:v>
                </c:pt>
                <c:pt idx="1533">
                  <c:v>76700000</c:v>
                </c:pt>
                <c:pt idx="1534">
                  <c:v>76750000</c:v>
                </c:pt>
                <c:pt idx="1535">
                  <c:v>76800000</c:v>
                </c:pt>
                <c:pt idx="1536">
                  <c:v>76850000</c:v>
                </c:pt>
                <c:pt idx="1537">
                  <c:v>76900000</c:v>
                </c:pt>
                <c:pt idx="1538">
                  <c:v>76950000</c:v>
                </c:pt>
                <c:pt idx="1539">
                  <c:v>77000000</c:v>
                </c:pt>
                <c:pt idx="1540">
                  <c:v>77050000</c:v>
                </c:pt>
                <c:pt idx="1541">
                  <c:v>77100000</c:v>
                </c:pt>
                <c:pt idx="1542">
                  <c:v>77150000</c:v>
                </c:pt>
                <c:pt idx="1543">
                  <c:v>77200000</c:v>
                </c:pt>
                <c:pt idx="1544">
                  <c:v>77250000</c:v>
                </c:pt>
                <c:pt idx="1545">
                  <c:v>77300000</c:v>
                </c:pt>
                <c:pt idx="1546">
                  <c:v>77350000</c:v>
                </c:pt>
                <c:pt idx="1547">
                  <c:v>77400000</c:v>
                </c:pt>
                <c:pt idx="1548">
                  <c:v>77450000</c:v>
                </c:pt>
                <c:pt idx="1549">
                  <c:v>77500000</c:v>
                </c:pt>
                <c:pt idx="1550">
                  <c:v>77550000</c:v>
                </c:pt>
                <c:pt idx="1551">
                  <c:v>77600000</c:v>
                </c:pt>
                <c:pt idx="1552">
                  <c:v>77650000</c:v>
                </c:pt>
                <c:pt idx="1553">
                  <c:v>77700000</c:v>
                </c:pt>
                <c:pt idx="1554">
                  <c:v>77750000</c:v>
                </c:pt>
                <c:pt idx="1555">
                  <c:v>77800000</c:v>
                </c:pt>
                <c:pt idx="1556">
                  <c:v>77850000</c:v>
                </c:pt>
                <c:pt idx="1557">
                  <c:v>77900000</c:v>
                </c:pt>
                <c:pt idx="1558">
                  <c:v>77950000</c:v>
                </c:pt>
                <c:pt idx="1559">
                  <c:v>78000000</c:v>
                </c:pt>
                <c:pt idx="1560">
                  <c:v>78050000</c:v>
                </c:pt>
                <c:pt idx="1561">
                  <c:v>78100000</c:v>
                </c:pt>
                <c:pt idx="1562">
                  <c:v>78150000</c:v>
                </c:pt>
                <c:pt idx="1563">
                  <c:v>78200000</c:v>
                </c:pt>
                <c:pt idx="1564">
                  <c:v>78250000</c:v>
                </c:pt>
                <c:pt idx="1565">
                  <c:v>78300000</c:v>
                </c:pt>
                <c:pt idx="1566">
                  <c:v>78350000</c:v>
                </c:pt>
                <c:pt idx="1567">
                  <c:v>78400000</c:v>
                </c:pt>
                <c:pt idx="1568">
                  <c:v>78450000</c:v>
                </c:pt>
                <c:pt idx="1569">
                  <c:v>78500000</c:v>
                </c:pt>
                <c:pt idx="1570">
                  <c:v>78550000</c:v>
                </c:pt>
                <c:pt idx="1571">
                  <c:v>78600000</c:v>
                </c:pt>
                <c:pt idx="1572">
                  <c:v>78650000</c:v>
                </c:pt>
                <c:pt idx="1573">
                  <c:v>78700000</c:v>
                </c:pt>
                <c:pt idx="1574">
                  <c:v>78750000</c:v>
                </c:pt>
                <c:pt idx="1575">
                  <c:v>78800000</c:v>
                </c:pt>
                <c:pt idx="1576">
                  <c:v>78850000</c:v>
                </c:pt>
                <c:pt idx="1577">
                  <c:v>78900000</c:v>
                </c:pt>
                <c:pt idx="1578">
                  <c:v>78950000</c:v>
                </c:pt>
                <c:pt idx="1579">
                  <c:v>79000000</c:v>
                </c:pt>
                <c:pt idx="1580">
                  <c:v>79050000</c:v>
                </c:pt>
                <c:pt idx="1581">
                  <c:v>79100000</c:v>
                </c:pt>
                <c:pt idx="1582">
                  <c:v>79150000</c:v>
                </c:pt>
                <c:pt idx="1583">
                  <c:v>79200000</c:v>
                </c:pt>
                <c:pt idx="1584">
                  <c:v>79250000</c:v>
                </c:pt>
                <c:pt idx="1585">
                  <c:v>79300000</c:v>
                </c:pt>
                <c:pt idx="1586">
                  <c:v>79350000</c:v>
                </c:pt>
                <c:pt idx="1587">
                  <c:v>79400000</c:v>
                </c:pt>
                <c:pt idx="1588">
                  <c:v>79450000</c:v>
                </c:pt>
                <c:pt idx="1589">
                  <c:v>79500000</c:v>
                </c:pt>
                <c:pt idx="1590">
                  <c:v>79550000</c:v>
                </c:pt>
                <c:pt idx="1591">
                  <c:v>79600000</c:v>
                </c:pt>
                <c:pt idx="1592">
                  <c:v>79650000</c:v>
                </c:pt>
                <c:pt idx="1593">
                  <c:v>79700000</c:v>
                </c:pt>
                <c:pt idx="1594">
                  <c:v>79750000</c:v>
                </c:pt>
                <c:pt idx="1595">
                  <c:v>79800000</c:v>
                </c:pt>
                <c:pt idx="1596">
                  <c:v>79850000</c:v>
                </c:pt>
                <c:pt idx="1597">
                  <c:v>79900000</c:v>
                </c:pt>
                <c:pt idx="1598">
                  <c:v>79950000</c:v>
                </c:pt>
                <c:pt idx="1599">
                  <c:v>80000000</c:v>
                </c:pt>
                <c:pt idx="1600">
                  <c:v>80050000</c:v>
                </c:pt>
                <c:pt idx="1601">
                  <c:v>80100000</c:v>
                </c:pt>
                <c:pt idx="1602">
                  <c:v>80150000</c:v>
                </c:pt>
                <c:pt idx="1603">
                  <c:v>80200000</c:v>
                </c:pt>
                <c:pt idx="1604">
                  <c:v>80250000</c:v>
                </c:pt>
                <c:pt idx="1605">
                  <c:v>80300000</c:v>
                </c:pt>
                <c:pt idx="1606">
                  <c:v>80350000</c:v>
                </c:pt>
                <c:pt idx="1607">
                  <c:v>80400000</c:v>
                </c:pt>
                <c:pt idx="1608">
                  <c:v>80450000</c:v>
                </c:pt>
                <c:pt idx="1609">
                  <c:v>80500000</c:v>
                </c:pt>
                <c:pt idx="1610">
                  <c:v>80550000</c:v>
                </c:pt>
                <c:pt idx="1611">
                  <c:v>80600000</c:v>
                </c:pt>
                <c:pt idx="1612">
                  <c:v>80650000</c:v>
                </c:pt>
                <c:pt idx="1613">
                  <c:v>80700000</c:v>
                </c:pt>
                <c:pt idx="1614">
                  <c:v>80750000</c:v>
                </c:pt>
                <c:pt idx="1615">
                  <c:v>80800000</c:v>
                </c:pt>
                <c:pt idx="1616">
                  <c:v>80850000</c:v>
                </c:pt>
                <c:pt idx="1617">
                  <c:v>80900000</c:v>
                </c:pt>
                <c:pt idx="1618">
                  <c:v>80950000</c:v>
                </c:pt>
                <c:pt idx="1619">
                  <c:v>81000000</c:v>
                </c:pt>
                <c:pt idx="1620">
                  <c:v>81050000</c:v>
                </c:pt>
                <c:pt idx="1621">
                  <c:v>81100000</c:v>
                </c:pt>
                <c:pt idx="1622">
                  <c:v>81150000</c:v>
                </c:pt>
                <c:pt idx="1623">
                  <c:v>81200000</c:v>
                </c:pt>
                <c:pt idx="1624">
                  <c:v>81250000</c:v>
                </c:pt>
                <c:pt idx="1625">
                  <c:v>81300000</c:v>
                </c:pt>
                <c:pt idx="1626">
                  <c:v>81350000</c:v>
                </c:pt>
                <c:pt idx="1627">
                  <c:v>81400000</c:v>
                </c:pt>
                <c:pt idx="1628">
                  <c:v>81450000</c:v>
                </c:pt>
                <c:pt idx="1629">
                  <c:v>81500000</c:v>
                </c:pt>
                <c:pt idx="1630">
                  <c:v>81550000</c:v>
                </c:pt>
                <c:pt idx="1631">
                  <c:v>81600000</c:v>
                </c:pt>
                <c:pt idx="1632">
                  <c:v>81650000</c:v>
                </c:pt>
                <c:pt idx="1633">
                  <c:v>81700000</c:v>
                </c:pt>
                <c:pt idx="1634">
                  <c:v>81750000</c:v>
                </c:pt>
                <c:pt idx="1635">
                  <c:v>81800000</c:v>
                </c:pt>
                <c:pt idx="1636">
                  <c:v>81850000</c:v>
                </c:pt>
                <c:pt idx="1637">
                  <c:v>81900000</c:v>
                </c:pt>
                <c:pt idx="1638">
                  <c:v>81950000</c:v>
                </c:pt>
                <c:pt idx="1639">
                  <c:v>82000000</c:v>
                </c:pt>
                <c:pt idx="1640">
                  <c:v>82050000</c:v>
                </c:pt>
                <c:pt idx="1641">
                  <c:v>82100000</c:v>
                </c:pt>
                <c:pt idx="1642">
                  <c:v>82150000</c:v>
                </c:pt>
                <c:pt idx="1643">
                  <c:v>82200000</c:v>
                </c:pt>
                <c:pt idx="1644">
                  <c:v>82250000</c:v>
                </c:pt>
                <c:pt idx="1645">
                  <c:v>82300000</c:v>
                </c:pt>
                <c:pt idx="1646">
                  <c:v>82350000</c:v>
                </c:pt>
                <c:pt idx="1647">
                  <c:v>82400000</c:v>
                </c:pt>
                <c:pt idx="1648">
                  <c:v>82450000</c:v>
                </c:pt>
                <c:pt idx="1649">
                  <c:v>82500000</c:v>
                </c:pt>
                <c:pt idx="1650">
                  <c:v>82550000</c:v>
                </c:pt>
                <c:pt idx="1651">
                  <c:v>82600000</c:v>
                </c:pt>
                <c:pt idx="1652">
                  <c:v>82650000</c:v>
                </c:pt>
                <c:pt idx="1653">
                  <c:v>82700000</c:v>
                </c:pt>
                <c:pt idx="1654">
                  <c:v>82750000</c:v>
                </c:pt>
                <c:pt idx="1655">
                  <c:v>82800000</c:v>
                </c:pt>
                <c:pt idx="1656">
                  <c:v>82850000</c:v>
                </c:pt>
                <c:pt idx="1657">
                  <c:v>82900000</c:v>
                </c:pt>
                <c:pt idx="1658">
                  <c:v>82950000</c:v>
                </c:pt>
                <c:pt idx="1659">
                  <c:v>83000000</c:v>
                </c:pt>
                <c:pt idx="1660">
                  <c:v>83050000</c:v>
                </c:pt>
                <c:pt idx="1661">
                  <c:v>83100000</c:v>
                </c:pt>
                <c:pt idx="1662">
                  <c:v>83150000</c:v>
                </c:pt>
                <c:pt idx="1663">
                  <c:v>83200000</c:v>
                </c:pt>
                <c:pt idx="1664">
                  <c:v>83250000</c:v>
                </c:pt>
                <c:pt idx="1665">
                  <c:v>83300000</c:v>
                </c:pt>
                <c:pt idx="1666">
                  <c:v>83350000</c:v>
                </c:pt>
                <c:pt idx="1667">
                  <c:v>83400000</c:v>
                </c:pt>
                <c:pt idx="1668">
                  <c:v>83450000</c:v>
                </c:pt>
                <c:pt idx="1669">
                  <c:v>83500000</c:v>
                </c:pt>
                <c:pt idx="1670">
                  <c:v>83550000</c:v>
                </c:pt>
                <c:pt idx="1671">
                  <c:v>83600000</c:v>
                </c:pt>
                <c:pt idx="1672">
                  <c:v>83650000</c:v>
                </c:pt>
                <c:pt idx="1673">
                  <c:v>83700000</c:v>
                </c:pt>
                <c:pt idx="1674">
                  <c:v>83750000</c:v>
                </c:pt>
                <c:pt idx="1675">
                  <c:v>83800000</c:v>
                </c:pt>
                <c:pt idx="1676">
                  <c:v>83850000</c:v>
                </c:pt>
                <c:pt idx="1677">
                  <c:v>83900000</c:v>
                </c:pt>
                <c:pt idx="1678">
                  <c:v>83950000</c:v>
                </c:pt>
                <c:pt idx="1679">
                  <c:v>84000000</c:v>
                </c:pt>
                <c:pt idx="1680">
                  <c:v>84050000</c:v>
                </c:pt>
                <c:pt idx="1681">
                  <c:v>84100000</c:v>
                </c:pt>
                <c:pt idx="1682">
                  <c:v>84150000</c:v>
                </c:pt>
                <c:pt idx="1683">
                  <c:v>84200000</c:v>
                </c:pt>
                <c:pt idx="1684">
                  <c:v>84250000</c:v>
                </c:pt>
                <c:pt idx="1685">
                  <c:v>84300000</c:v>
                </c:pt>
                <c:pt idx="1686">
                  <c:v>84350000</c:v>
                </c:pt>
                <c:pt idx="1687">
                  <c:v>84400000</c:v>
                </c:pt>
                <c:pt idx="1688">
                  <c:v>84450000</c:v>
                </c:pt>
                <c:pt idx="1689">
                  <c:v>84500000</c:v>
                </c:pt>
                <c:pt idx="1690">
                  <c:v>84550000</c:v>
                </c:pt>
                <c:pt idx="1691">
                  <c:v>84600000</c:v>
                </c:pt>
                <c:pt idx="1692">
                  <c:v>84650000</c:v>
                </c:pt>
                <c:pt idx="1693">
                  <c:v>84700000</c:v>
                </c:pt>
                <c:pt idx="1694">
                  <c:v>84750000</c:v>
                </c:pt>
                <c:pt idx="1695">
                  <c:v>84800000</c:v>
                </c:pt>
                <c:pt idx="1696">
                  <c:v>84850000</c:v>
                </c:pt>
                <c:pt idx="1697">
                  <c:v>84900000</c:v>
                </c:pt>
                <c:pt idx="1698">
                  <c:v>84950000</c:v>
                </c:pt>
                <c:pt idx="1699">
                  <c:v>85000000</c:v>
                </c:pt>
                <c:pt idx="1700">
                  <c:v>85050000</c:v>
                </c:pt>
                <c:pt idx="1701">
                  <c:v>85100000</c:v>
                </c:pt>
                <c:pt idx="1702">
                  <c:v>85150000</c:v>
                </c:pt>
                <c:pt idx="1703">
                  <c:v>85200000</c:v>
                </c:pt>
                <c:pt idx="1704">
                  <c:v>85250000</c:v>
                </c:pt>
                <c:pt idx="1705">
                  <c:v>85300000</c:v>
                </c:pt>
                <c:pt idx="1706">
                  <c:v>85350000</c:v>
                </c:pt>
                <c:pt idx="1707">
                  <c:v>85400000</c:v>
                </c:pt>
                <c:pt idx="1708">
                  <c:v>85450000</c:v>
                </c:pt>
                <c:pt idx="1709">
                  <c:v>85500000</c:v>
                </c:pt>
                <c:pt idx="1710">
                  <c:v>85550000</c:v>
                </c:pt>
                <c:pt idx="1711">
                  <c:v>85600000</c:v>
                </c:pt>
                <c:pt idx="1712">
                  <c:v>85650000</c:v>
                </c:pt>
                <c:pt idx="1713">
                  <c:v>85700000</c:v>
                </c:pt>
                <c:pt idx="1714">
                  <c:v>85750000</c:v>
                </c:pt>
                <c:pt idx="1715">
                  <c:v>85800000</c:v>
                </c:pt>
                <c:pt idx="1716">
                  <c:v>85850000</c:v>
                </c:pt>
                <c:pt idx="1717">
                  <c:v>85900000</c:v>
                </c:pt>
                <c:pt idx="1718">
                  <c:v>85950000</c:v>
                </c:pt>
                <c:pt idx="1719">
                  <c:v>86000000</c:v>
                </c:pt>
                <c:pt idx="1720">
                  <c:v>86050000</c:v>
                </c:pt>
                <c:pt idx="1721">
                  <c:v>86100000</c:v>
                </c:pt>
                <c:pt idx="1722">
                  <c:v>86150000</c:v>
                </c:pt>
                <c:pt idx="1723">
                  <c:v>86200000</c:v>
                </c:pt>
                <c:pt idx="1724">
                  <c:v>86250000</c:v>
                </c:pt>
                <c:pt idx="1725">
                  <c:v>86300000</c:v>
                </c:pt>
                <c:pt idx="1726">
                  <c:v>86350000</c:v>
                </c:pt>
                <c:pt idx="1727">
                  <c:v>86400000</c:v>
                </c:pt>
                <c:pt idx="1728">
                  <c:v>86450000</c:v>
                </c:pt>
                <c:pt idx="1729">
                  <c:v>86500000</c:v>
                </c:pt>
                <c:pt idx="1730">
                  <c:v>86550000</c:v>
                </c:pt>
                <c:pt idx="1731">
                  <c:v>86600000</c:v>
                </c:pt>
                <c:pt idx="1732">
                  <c:v>86650000</c:v>
                </c:pt>
                <c:pt idx="1733">
                  <c:v>86700000</c:v>
                </c:pt>
                <c:pt idx="1734">
                  <c:v>86750000</c:v>
                </c:pt>
                <c:pt idx="1735">
                  <c:v>86800000</c:v>
                </c:pt>
                <c:pt idx="1736">
                  <c:v>86850000</c:v>
                </c:pt>
                <c:pt idx="1737">
                  <c:v>86900000</c:v>
                </c:pt>
                <c:pt idx="1738">
                  <c:v>86950000</c:v>
                </c:pt>
                <c:pt idx="1739">
                  <c:v>87000000</c:v>
                </c:pt>
                <c:pt idx="1740">
                  <c:v>87050000</c:v>
                </c:pt>
                <c:pt idx="1741">
                  <c:v>87100000</c:v>
                </c:pt>
                <c:pt idx="1742">
                  <c:v>87150000</c:v>
                </c:pt>
                <c:pt idx="1743">
                  <c:v>87200000</c:v>
                </c:pt>
                <c:pt idx="1744">
                  <c:v>87250000</c:v>
                </c:pt>
                <c:pt idx="1745">
                  <c:v>87300000</c:v>
                </c:pt>
                <c:pt idx="1746">
                  <c:v>87350000</c:v>
                </c:pt>
                <c:pt idx="1747">
                  <c:v>87400000</c:v>
                </c:pt>
                <c:pt idx="1748">
                  <c:v>87450000</c:v>
                </c:pt>
                <c:pt idx="1749">
                  <c:v>87500000</c:v>
                </c:pt>
                <c:pt idx="1750">
                  <c:v>87550000</c:v>
                </c:pt>
                <c:pt idx="1751">
                  <c:v>87600000</c:v>
                </c:pt>
                <c:pt idx="1752">
                  <c:v>87650000</c:v>
                </c:pt>
                <c:pt idx="1753">
                  <c:v>87700000</c:v>
                </c:pt>
                <c:pt idx="1754">
                  <c:v>87750000</c:v>
                </c:pt>
                <c:pt idx="1755">
                  <c:v>87800000</c:v>
                </c:pt>
                <c:pt idx="1756">
                  <c:v>87850000</c:v>
                </c:pt>
                <c:pt idx="1757">
                  <c:v>87900000</c:v>
                </c:pt>
                <c:pt idx="1758">
                  <c:v>87950000</c:v>
                </c:pt>
                <c:pt idx="1759">
                  <c:v>88000000</c:v>
                </c:pt>
                <c:pt idx="1760">
                  <c:v>88050000</c:v>
                </c:pt>
                <c:pt idx="1761">
                  <c:v>88100000</c:v>
                </c:pt>
                <c:pt idx="1762">
                  <c:v>88150000</c:v>
                </c:pt>
                <c:pt idx="1763">
                  <c:v>88200000</c:v>
                </c:pt>
                <c:pt idx="1764">
                  <c:v>88250000</c:v>
                </c:pt>
                <c:pt idx="1765">
                  <c:v>88300000</c:v>
                </c:pt>
                <c:pt idx="1766">
                  <c:v>88350000</c:v>
                </c:pt>
                <c:pt idx="1767">
                  <c:v>88400000</c:v>
                </c:pt>
                <c:pt idx="1768">
                  <c:v>88450000</c:v>
                </c:pt>
                <c:pt idx="1769">
                  <c:v>88500000</c:v>
                </c:pt>
                <c:pt idx="1770">
                  <c:v>88550000</c:v>
                </c:pt>
                <c:pt idx="1771">
                  <c:v>88600000</c:v>
                </c:pt>
                <c:pt idx="1772">
                  <c:v>88650000</c:v>
                </c:pt>
                <c:pt idx="1773">
                  <c:v>88700000</c:v>
                </c:pt>
                <c:pt idx="1774">
                  <c:v>88750000</c:v>
                </c:pt>
                <c:pt idx="1775">
                  <c:v>88800000</c:v>
                </c:pt>
                <c:pt idx="1776">
                  <c:v>88850000</c:v>
                </c:pt>
                <c:pt idx="1777">
                  <c:v>88900000</c:v>
                </c:pt>
                <c:pt idx="1778">
                  <c:v>88950000</c:v>
                </c:pt>
                <c:pt idx="1779">
                  <c:v>89000000</c:v>
                </c:pt>
                <c:pt idx="1780">
                  <c:v>89050000</c:v>
                </c:pt>
                <c:pt idx="1781">
                  <c:v>89100000</c:v>
                </c:pt>
                <c:pt idx="1782">
                  <c:v>89150000</c:v>
                </c:pt>
                <c:pt idx="1783">
                  <c:v>89200000</c:v>
                </c:pt>
                <c:pt idx="1784">
                  <c:v>89250000</c:v>
                </c:pt>
                <c:pt idx="1785">
                  <c:v>89300000</c:v>
                </c:pt>
                <c:pt idx="1786">
                  <c:v>89350000</c:v>
                </c:pt>
                <c:pt idx="1787">
                  <c:v>89400000</c:v>
                </c:pt>
                <c:pt idx="1788">
                  <c:v>89450000</c:v>
                </c:pt>
                <c:pt idx="1789">
                  <c:v>89500000</c:v>
                </c:pt>
                <c:pt idx="1790">
                  <c:v>89550000</c:v>
                </c:pt>
                <c:pt idx="1791">
                  <c:v>89600000</c:v>
                </c:pt>
                <c:pt idx="1792">
                  <c:v>89650000</c:v>
                </c:pt>
                <c:pt idx="1793">
                  <c:v>89700000</c:v>
                </c:pt>
                <c:pt idx="1794">
                  <c:v>89750000</c:v>
                </c:pt>
                <c:pt idx="1795">
                  <c:v>89800000</c:v>
                </c:pt>
                <c:pt idx="1796">
                  <c:v>89850000</c:v>
                </c:pt>
                <c:pt idx="1797">
                  <c:v>89900000</c:v>
                </c:pt>
                <c:pt idx="1798">
                  <c:v>89950000</c:v>
                </c:pt>
                <c:pt idx="1799">
                  <c:v>90000000</c:v>
                </c:pt>
                <c:pt idx="1800">
                  <c:v>90050000</c:v>
                </c:pt>
                <c:pt idx="1801">
                  <c:v>90100000</c:v>
                </c:pt>
                <c:pt idx="1802">
                  <c:v>90150000</c:v>
                </c:pt>
                <c:pt idx="1803">
                  <c:v>90200000</c:v>
                </c:pt>
                <c:pt idx="1804">
                  <c:v>90250000</c:v>
                </c:pt>
                <c:pt idx="1805">
                  <c:v>90300000</c:v>
                </c:pt>
                <c:pt idx="1806">
                  <c:v>90350000</c:v>
                </c:pt>
                <c:pt idx="1807">
                  <c:v>90400000</c:v>
                </c:pt>
                <c:pt idx="1808">
                  <c:v>90450000</c:v>
                </c:pt>
                <c:pt idx="1809">
                  <c:v>90500000</c:v>
                </c:pt>
                <c:pt idx="1810">
                  <c:v>90550000</c:v>
                </c:pt>
                <c:pt idx="1811">
                  <c:v>90600000</c:v>
                </c:pt>
                <c:pt idx="1812">
                  <c:v>90650000</c:v>
                </c:pt>
                <c:pt idx="1813">
                  <c:v>90700000</c:v>
                </c:pt>
                <c:pt idx="1814">
                  <c:v>90750000</c:v>
                </c:pt>
                <c:pt idx="1815">
                  <c:v>90800000</c:v>
                </c:pt>
                <c:pt idx="1816">
                  <c:v>90850000</c:v>
                </c:pt>
                <c:pt idx="1817">
                  <c:v>90900000</c:v>
                </c:pt>
                <c:pt idx="1818">
                  <c:v>90950000</c:v>
                </c:pt>
                <c:pt idx="1819">
                  <c:v>91000000</c:v>
                </c:pt>
                <c:pt idx="1820">
                  <c:v>91050000</c:v>
                </c:pt>
                <c:pt idx="1821">
                  <c:v>91100000</c:v>
                </c:pt>
                <c:pt idx="1822">
                  <c:v>91150000</c:v>
                </c:pt>
                <c:pt idx="1823">
                  <c:v>91200000</c:v>
                </c:pt>
                <c:pt idx="1824">
                  <c:v>91250000</c:v>
                </c:pt>
                <c:pt idx="1825">
                  <c:v>91300000</c:v>
                </c:pt>
                <c:pt idx="1826">
                  <c:v>91350000</c:v>
                </c:pt>
                <c:pt idx="1827">
                  <c:v>91400000</c:v>
                </c:pt>
                <c:pt idx="1828">
                  <c:v>91450000</c:v>
                </c:pt>
                <c:pt idx="1829">
                  <c:v>91500000</c:v>
                </c:pt>
                <c:pt idx="1830">
                  <c:v>91550000</c:v>
                </c:pt>
                <c:pt idx="1831">
                  <c:v>91600000</c:v>
                </c:pt>
                <c:pt idx="1832">
                  <c:v>91650000</c:v>
                </c:pt>
                <c:pt idx="1833">
                  <c:v>91700000</c:v>
                </c:pt>
                <c:pt idx="1834">
                  <c:v>91750000</c:v>
                </c:pt>
                <c:pt idx="1835">
                  <c:v>91800000</c:v>
                </c:pt>
                <c:pt idx="1836">
                  <c:v>91850000</c:v>
                </c:pt>
                <c:pt idx="1837">
                  <c:v>91900000</c:v>
                </c:pt>
                <c:pt idx="1838">
                  <c:v>91950000</c:v>
                </c:pt>
                <c:pt idx="1839">
                  <c:v>92000000</c:v>
                </c:pt>
                <c:pt idx="1840">
                  <c:v>92050000</c:v>
                </c:pt>
                <c:pt idx="1841">
                  <c:v>92100000</c:v>
                </c:pt>
                <c:pt idx="1842">
                  <c:v>92150000</c:v>
                </c:pt>
                <c:pt idx="1843">
                  <c:v>92200000</c:v>
                </c:pt>
                <c:pt idx="1844">
                  <c:v>92250000</c:v>
                </c:pt>
                <c:pt idx="1845">
                  <c:v>92300000</c:v>
                </c:pt>
                <c:pt idx="1846">
                  <c:v>92350000</c:v>
                </c:pt>
                <c:pt idx="1847">
                  <c:v>92400000</c:v>
                </c:pt>
                <c:pt idx="1848">
                  <c:v>92450000</c:v>
                </c:pt>
                <c:pt idx="1849">
                  <c:v>92500000</c:v>
                </c:pt>
                <c:pt idx="1850">
                  <c:v>92550000</c:v>
                </c:pt>
                <c:pt idx="1851">
                  <c:v>92600000</c:v>
                </c:pt>
                <c:pt idx="1852">
                  <c:v>92650000</c:v>
                </c:pt>
                <c:pt idx="1853">
                  <c:v>92700000</c:v>
                </c:pt>
                <c:pt idx="1854">
                  <c:v>92750000</c:v>
                </c:pt>
                <c:pt idx="1855">
                  <c:v>92800000</c:v>
                </c:pt>
                <c:pt idx="1856">
                  <c:v>92850000</c:v>
                </c:pt>
                <c:pt idx="1857">
                  <c:v>92900000</c:v>
                </c:pt>
                <c:pt idx="1858">
                  <c:v>92950000</c:v>
                </c:pt>
                <c:pt idx="1859">
                  <c:v>93000000</c:v>
                </c:pt>
                <c:pt idx="1860">
                  <c:v>93050000</c:v>
                </c:pt>
                <c:pt idx="1861">
                  <c:v>93100000</c:v>
                </c:pt>
                <c:pt idx="1862">
                  <c:v>93150000</c:v>
                </c:pt>
                <c:pt idx="1863">
                  <c:v>93200000</c:v>
                </c:pt>
                <c:pt idx="1864">
                  <c:v>93250000</c:v>
                </c:pt>
                <c:pt idx="1865">
                  <c:v>93300000</c:v>
                </c:pt>
                <c:pt idx="1866">
                  <c:v>93350000</c:v>
                </c:pt>
                <c:pt idx="1867">
                  <c:v>93400000</c:v>
                </c:pt>
                <c:pt idx="1868">
                  <c:v>93450000</c:v>
                </c:pt>
                <c:pt idx="1869">
                  <c:v>93500000</c:v>
                </c:pt>
                <c:pt idx="1870">
                  <c:v>93550000</c:v>
                </c:pt>
                <c:pt idx="1871">
                  <c:v>93600000</c:v>
                </c:pt>
                <c:pt idx="1872">
                  <c:v>93650000</c:v>
                </c:pt>
                <c:pt idx="1873">
                  <c:v>93700000</c:v>
                </c:pt>
                <c:pt idx="1874">
                  <c:v>93750000</c:v>
                </c:pt>
                <c:pt idx="1875">
                  <c:v>93800000</c:v>
                </c:pt>
                <c:pt idx="1876">
                  <c:v>93850000</c:v>
                </c:pt>
                <c:pt idx="1877">
                  <c:v>93900000</c:v>
                </c:pt>
                <c:pt idx="1878">
                  <c:v>93950000</c:v>
                </c:pt>
                <c:pt idx="1879">
                  <c:v>94000000</c:v>
                </c:pt>
                <c:pt idx="1880">
                  <c:v>94050000</c:v>
                </c:pt>
                <c:pt idx="1881">
                  <c:v>94100000</c:v>
                </c:pt>
                <c:pt idx="1882">
                  <c:v>94150000</c:v>
                </c:pt>
                <c:pt idx="1883">
                  <c:v>94200000</c:v>
                </c:pt>
                <c:pt idx="1884">
                  <c:v>94250000</c:v>
                </c:pt>
                <c:pt idx="1885">
                  <c:v>94300000</c:v>
                </c:pt>
                <c:pt idx="1886">
                  <c:v>94350000</c:v>
                </c:pt>
                <c:pt idx="1887">
                  <c:v>94400000</c:v>
                </c:pt>
                <c:pt idx="1888">
                  <c:v>94450000</c:v>
                </c:pt>
                <c:pt idx="1889">
                  <c:v>94500000</c:v>
                </c:pt>
                <c:pt idx="1890">
                  <c:v>94550000</c:v>
                </c:pt>
                <c:pt idx="1891">
                  <c:v>94600000</c:v>
                </c:pt>
                <c:pt idx="1892">
                  <c:v>94650000</c:v>
                </c:pt>
                <c:pt idx="1893">
                  <c:v>94700000</c:v>
                </c:pt>
                <c:pt idx="1894">
                  <c:v>94750000</c:v>
                </c:pt>
                <c:pt idx="1895">
                  <c:v>94800000</c:v>
                </c:pt>
                <c:pt idx="1896">
                  <c:v>94850000</c:v>
                </c:pt>
                <c:pt idx="1897">
                  <c:v>94900000</c:v>
                </c:pt>
                <c:pt idx="1898">
                  <c:v>94950000</c:v>
                </c:pt>
                <c:pt idx="1899">
                  <c:v>95000000</c:v>
                </c:pt>
                <c:pt idx="1900">
                  <c:v>95050000</c:v>
                </c:pt>
                <c:pt idx="1901">
                  <c:v>95100000</c:v>
                </c:pt>
                <c:pt idx="1902">
                  <c:v>95150000</c:v>
                </c:pt>
                <c:pt idx="1903">
                  <c:v>95200000</c:v>
                </c:pt>
                <c:pt idx="1904">
                  <c:v>95250000</c:v>
                </c:pt>
                <c:pt idx="1905">
                  <c:v>95300000</c:v>
                </c:pt>
                <c:pt idx="1906">
                  <c:v>95350000</c:v>
                </c:pt>
                <c:pt idx="1907">
                  <c:v>95400000</c:v>
                </c:pt>
                <c:pt idx="1908">
                  <c:v>95450000</c:v>
                </c:pt>
                <c:pt idx="1909">
                  <c:v>95500000</c:v>
                </c:pt>
                <c:pt idx="1910">
                  <c:v>95550000</c:v>
                </c:pt>
                <c:pt idx="1911">
                  <c:v>95600000</c:v>
                </c:pt>
                <c:pt idx="1912">
                  <c:v>95650000</c:v>
                </c:pt>
                <c:pt idx="1913">
                  <c:v>95700000</c:v>
                </c:pt>
                <c:pt idx="1914">
                  <c:v>95750000</c:v>
                </c:pt>
                <c:pt idx="1915">
                  <c:v>95800000</c:v>
                </c:pt>
                <c:pt idx="1916">
                  <c:v>95850000</c:v>
                </c:pt>
                <c:pt idx="1917">
                  <c:v>95900000</c:v>
                </c:pt>
                <c:pt idx="1918">
                  <c:v>95950000</c:v>
                </c:pt>
                <c:pt idx="1919">
                  <c:v>96000000</c:v>
                </c:pt>
                <c:pt idx="1920">
                  <c:v>96050000</c:v>
                </c:pt>
                <c:pt idx="1921">
                  <c:v>96100000</c:v>
                </c:pt>
                <c:pt idx="1922">
                  <c:v>96150000</c:v>
                </c:pt>
                <c:pt idx="1923">
                  <c:v>96200000</c:v>
                </c:pt>
                <c:pt idx="1924">
                  <c:v>96250000</c:v>
                </c:pt>
                <c:pt idx="1925">
                  <c:v>96300000</c:v>
                </c:pt>
                <c:pt idx="1926">
                  <c:v>96350000</c:v>
                </c:pt>
                <c:pt idx="1927">
                  <c:v>96400000</c:v>
                </c:pt>
                <c:pt idx="1928">
                  <c:v>96450000</c:v>
                </c:pt>
                <c:pt idx="1929">
                  <c:v>96500000</c:v>
                </c:pt>
                <c:pt idx="1930">
                  <c:v>96550000</c:v>
                </c:pt>
                <c:pt idx="1931">
                  <c:v>96600000</c:v>
                </c:pt>
                <c:pt idx="1932">
                  <c:v>96650000</c:v>
                </c:pt>
                <c:pt idx="1933">
                  <c:v>96700000</c:v>
                </c:pt>
                <c:pt idx="1934">
                  <c:v>96750000</c:v>
                </c:pt>
                <c:pt idx="1935">
                  <c:v>96800000</c:v>
                </c:pt>
                <c:pt idx="1936">
                  <c:v>96850000</c:v>
                </c:pt>
                <c:pt idx="1937">
                  <c:v>96900000</c:v>
                </c:pt>
                <c:pt idx="1938">
                  <c:v>96950000</c:v>
                </c:pt>
                <c:pt idx="1939">
                  <c:v>97000000</c:v>
                </c:pt>
                <c:pt idx="1940">
                  <c:v>97050000</c:v>
                </c:pt>
                <c:pt idx="1941">
                  <c:v>97100000</c:v>
                </c:pt>
                <c:pt idx="1942">
                  <c:v>97150000</c:v>
                </c:pt>
                <c:pt idx="1943">
                  <c:v>97200000</c:v>
                </c:pt>
                <c:pt idx="1944">
                  <c:v>97250000</c:v>
                </c:pt>
                <c:pt idx="1945">
                  <c:v>97300000</c:v>
                </c:pt>
                <c:pt idx="1946">
                  <c:v>97350000</c:v>
                </c:pt>
                <c:pt idx="1947">
                  <c:v>97400000</c:v>
                </c:pt>
                <c:pt idx="1948">
                  <c:v>97450000</c:v>
                </c:pt>
                <c:pt idx="1949">
                  <c:v>97500000</c:v>
                </c:pt>
                <c:pt idx="1950">
                  <c:v>97550000</c:v>
                </c:pt>
                <c:pt idx="1951">
                  <c:v>97600000</c:v>
                </c:pt>
                <c:pt idx="1952">
                  <c:v>97650000</c:v>
                </c:pt>
                <c:pt idx="1953">
                  <c:v>97700000</c:v>
                </c:pt>
                <c:pt idx="1954">
                  <c:v>97750000</c:v>
                </c:pt>
                <c:pt idx="1955">
                  <c:v>97800000</c:v>
                </c:pt>
                <c:pt idx="1956">
                  <c:v>97850000</c:v>
                </c:pt>
                <c:pt idx="1957">
                  <c:v>97900000</c:v>
                </c:pt>
                <c:pt idx="1958">
                  <c:v>97950000</c:v>
                </c:pt>
                <c:pt idx="1959">
                  <c:v>98000000</c:v>
                </c:pt>
                <c:pt idx="1960">
                  <c:v>98050000</c:v>
                </c:pt>
                <c:pt idx="1961">
                  <c:v>98100000</c:v>
                </c:pt>
                <c:pt idx="1962">
                  <c:v>98150000</c:v>
                </c:pt>
                <c:pt idx="1963">
                  <c:v>98200000</c:v>
                </c:pt>
                <c:pt idx="1964">
                  <c:v>98250000</c:v>
                </c:pt>
                <c:pt idx="1965">
                  <c:v>98300000</c:v>
                </c:pt>
                <c:pt idx="1966">
                  <c:v>98350000</c:v>
                </c:pt>
                <c:pt idx="1967">
                  <c:v>98400000</c:v>
                </c:pt>
                <c:pt idx="1968">
                  <c:v>98450000</c:v>
                </c:pt>
                <c:pt idx="1969">
                  <c:v>98500000</c:v>
                </c:pt>
                <c:pt idx="1970">
                  <c:v>98550000</c:v>
                </c:pt>
                <c:pt idx="1971">
                  <c:v>98600000</c:v>
                </c:pt>
                <c:pt idx="1972">
                  <c:v>98650000</c:v>
                </c:pt>
                <c:pt idx="1973">
                  <c:v>98700000</c:v>
                </c:pt>
                <c:pt idx="1974">
                  <c:v>98750000</c:v>
                </c:pt>
                <c:pt idx="1975">
                  <c:v>98800000</c:v>
                </c:pt>
                <c:pt idx="1976">
                  <c:v>98850000</c:v>
                </c:pt>
                <c:pt idx="1977">
                  <c:v>98900000</c:v>
                </c:pt>
                <c:pt idx="1978">
                  <c:v>98950000</c:v>
                </c:pt>
                <c:pt idx="1979">
                  <c:v>99000000</c:v>
                </c:pt>
                <c:pt idx="1980">
                  <c:v>99050000</c:v>
                </c:pt>
                <c:pt idx="1981">
                  <c:v>99100000</c:v>
                </c:pt>
                <c:pt idx="1982">
                  <c:v>99150000</c:v>
                </c:pt>
                <c:pt idx="1983">
                  <c:v>99200000</c:v>
                </c:pt>
                <c:pt idx="1984">
                  <c:v>99250000</c:v>
                </c:pt>
                <c:pt idx="1985">
                  <c:v>99300000</c:v>
                </c:pt>
                <c:pt idx="1986">
                  <c:v>99350000</c:v>
                </c:pt>
                <c:pt idx="1987">
                  <c:v>99400000</c:v>
                </c:pt>
                <c:pt idx="1988">
                  <c:v>99450000</c:v>
                </c:pt>
                <c:pt idx="1989">
                  <c:v>99500000</c:v>
                </c:pt>
                <c:pt idx="1990">
                  <c:v>99550000</c:v>
                </c:pt>
                <c:pt idx="1991">
                  <c:v>99600000</c:v>
                </c:pt>
                <c:pt idx="1992">
                  <c:v>99650000</c:v>
                </c:pt>
                <c:pt idx="1993">
                  <c:v>99700000</c:v>
                </c:pt>
                <c:pt idx="1994">
                  <c:v>99750000</c:v>
                </c:pt>
                <c:pt idx="1995">
                  <c:v>99800000</c:v>
                </c:pt>
                <c:pt idx="1996">
                  <c:v>99850000</c:v>
                </c:pt>
                <c:pt idx="1997">
                  <c:v>99900000</c:v>
                </c:pt>
                <c:pt idx="1998">
                  <c:v>99950000</c:v>
                </c:pt>
                <c:pt idx="1999">
                  <c:v>100000000</c:v>
                </c:pt>
              </c:numCache>
            </c:numRef>
          </c:xVal>
          <c:yVal>
            <c:numRef>
              <c:f>Tabelle1!$T$3:$T$2002</c:f>
              <c:numCache>
                <c:formatCode>##0.00E+0</c:formatCode>
                <c:ptCount val="2000"/>
                <c:pt idx="0">
                  <c:v>3.5999999999999994E-5</c:v>
                </c:pt>
                <c:pt idx="1">
                  <c:v>1.7999999999999997E-5</c:v>
                </c:pt>
                <c:pt idx="2">
                  <c:v>1.1999999999999999E-5</c:v>
                </c:pt>
                <c:pt idx="3">
                  <c:v>8.9999999999999985E-6</c:v>
                </c:pt>
                <c:pt idx="4">
                  <c:v>7.1999999999999997E-6</c:v>
                </c:pt>
                <c:pt idx="5">
                  <c:v>5.9999999999999993E-6</c:v>
                </c:pt>
                <c:pt idx="6">
                  <c:v>5.1428571428571424E-6</c:v>
                </c:pt>
                <c:pt idx="7">
                  <c:v>4.4999999999999993E-6</c:v>
                </c:pt>
                <c:pt idx="8">
                  <c:v>3.9999999999999998E-6</c:v>
                </c:pt>
                <c:pt idx="9">
                  <c:v>3.5999999999999998E-6</c:v>
                </c:pt>
                <c:pt idx="10">
                  <c:v>3.2727272727272725E-6</c:v>
                </c:pt>
                <c:pt idx="11">
                  <c:v>2.9999999999999997E-6</c:v>
                </c:pt>
                <c:pt idx="12">
                  <c:v>2.7692307692307688E-6</c:v>
                </c:pt>
                <c:pt idx="13">
                  <c:v>2.5714285714285712E-6</c:v>
                </c:pt>
                <c:pt idx="14">
                  <c:v>2.3999999999999999E-6</c:v>
                </c:pt>
                <c:pt idx="15">
                  <c:v>2.2499999999999996E-6</c:v>
                </c:pt>
                <c:pt idx="16">
                  <c:v>2.1176470588235291E-6</c:v>
                </c:pt>
                <c:pt idx="17">
                  <c:v>1.9999999999999999E-6</c:v>
                </c:pt>
                <c:pt idx="18">
                  <c:v>1.894736842105263E-6</c:v>
                </c:pt>
                <c:pt idx="19">
                  <c:v>1.7999999999999999E-6</c:v>
                </c:pt>
                <c:pt idx="20">
                  <c:v>1.7142857142857141E-6</c:v>
                </c:pt>
                <c:pt idx="21">
                  <c:v>1.6363636363636363E-6</c:v>
                </c:pt>
                <c:pt idx="22">
                  <c:v>1.5652173913043478E-6</c:v>
                </c:pt>
                <c:pt idx="23">
                  <c:v>1.4999999999999998E-6</c:v>
                </c:pt>
                <c:pt idx="24">
                  <c:v>1.4399999999999998E-6</c:v>
                </c:pt>
                <c:pt idx="25">
                  <c:v>1.3846153846153844E-6</c:v>
                </c:pt>
                <c:pt idx="26">
                  <c:v>1.3333333333333332E-6</c:v>
                </c:pt>
                <c:pt idx="27">
                  <c:v>1.2857142857142856E-6</c:v>
                </c:pt>
                <c:pt idx="28">
                  <c:v>1.2413793103448275E-6</c:v>
                </c:pt>
                <c:pt idx="29">
                  <c:v>1.1999999999999999E-6</c:v>
                </c:pt>
                <c:pt idx="30">
                  <c:v>1.1612903225806449E-6</c:v>
                </c:pt>
                <c:pt idx="31">
                  <c:v>1.1249999999999998E-6</c:v>
                </c:pt>
                <c:pt idx="32">
                  <c:v>1.0909090909090908E-6</c:v>
                </c:pt>
                <c:pt idx="33">
                  <c:v>1.0588235294117646E-6</c:v>
                </c:pt>
                <c:pt idx="34">
                  <c:v>1.0285714285714284E-6</c:v>
                </c:pt>
                <c:pt idx="35">
                  <c:v>9.9999999999999995E-7</c:v>
                </c:pt>
                <c:pt idx="36">
                  <c:v>9.7297297297297281E-7</c:v>
                </c:pt>
                <c:pt idx="37">
                  <c:v>9.4736842105263149E-7</c:v>
                </c:pt>
                <c:pt idx="38">
                  <c:v>9.2307692307692302E-7</c:v>
                </c:pt>
                <c:pt idx="39">
                  <c:v>8.9999999999999996E-7</c:v>
                </c:pt>
                <c:pt idx="40">
                  <c:v>8.7804878048780482E-7</c:v>
                </c:pt>
                <c:pt idx="41">
                  <c:v>8.5714285714285703E-7</c:v>
                </c:pt>
                <c:pt idx="42">
                  <c:v>8.3720930232558133E-7</c:v>
                </c:pt>
                <c:pt idx="43">
                  <c:v>8.1818181818181813E-7</c:v>
                </c:pt>
                <c:pt idx="44">
                  <c:v>7.9999999999999996E-7</c:v>
                </c:pt>
                <c:pt idx="45">
                  <c:v>7.8260869565217389E-7</c:v>
                </c:pt>
                <c:pt idx="46">
                  <c:v>7.6595744680851059E-7</c:v>
                </c:pt>
                <c:pt idx="47">
                  <c:v>7.4999999999999991E-7</c:v>
                </c:pt>
                <c:pt idx="48">
                  <c:v>7.3469387755102029E-7</c:v>
                </c:pt>
                <c:pt idx="49">
                  <c:v>7.1999999999999988E-7</c:v>
                </c:pt>
                <c:pt idx="50">
                  <c:v>7.0588235294117645E-7</c:v>
                </c:pt>
                <c:pt idx="51">
                  <c:v>6.9230769230769221E-7</c:v>
                </c:pt>
                <c:pt idx="52">
                  <c:v>6.7924528301886791E-7</c:v>
                </c:pt>
                <c:pt idx="53">
                  <c:v>6.666666666666666E-7</c:v>
                </c:pt>
                <c:pt idx="54">
                  <c:v>6.5454545454545446E-7</c:v>
                </c:pt>
                <c:pt idx="55">
                  <c:v>6.428571428571428E-7</c:v>
                </c:pt>
                <c:pt idx="56">
                  <c:v>6.3157894736842099E-7</c:v>
                </c:pt>
                <c:pt idx="57">
                  <c:v>6.2068965517241377E-7</c:v>
                </c:pt>
                <c:pt idx="58">
                  <c:v>6.1016949152542372E-7</c:v>
                </c:pt>
                <c:pt idx="59">
                  <c:v>5.9999999999999997E-7</c:v>
                </c:pt>
                <c:pt idx="60">
                  <c:v>5.9016393442622943E-7</c:v>
                </c:pt>
                <c:pt idx="61">
                  <c:v>5.8064516129032247E-7</c:v>
                </c:pt>
                <c:pt idx="62">
                  <c:v>5.7142857142857139E-7</c:v>
                </c:pt>
                <c:pt idx="63">
                  <c:v>5.6249999999999991E-7</c:v>
                </c:pt>
                <c:pt idx="64">
                  <c:v>5.5384615384615375E-7</c:v>
                </c:pt>
                <c:pt idx="65">
                  <c:v>5.4545454545454538E-7</c:v>
                </c:pt>
                <c:pt idx="66">
                  <c:v>5.3731343283582082E-7</c:v>
                </c:pt>
                <c:pt idx="67">
                  <c:v>5.2941176470588229E-7</c:v>
                </c:pt>
                <c:pt idx="68">
                  <c:v>5.2173913043478252E-7</c:v>
                </c:pt>
                <c:pt idx="69">
                  <c:v>5.1428571428571422E-7</c:v>
                </c:pt>
                <c:pt idx="70">
                  <c:v>5.0704225352112668E-7</c:v>
                </c:pt>
                <c:pt idx="71">
                  <c:v>4.9999999999999998E-7</c:v>
                </c:pt>
                <c:pt idx="72">
                  <c:v>4.9315068493150684E-7</c:v>
                </c:pt>
                <c:pt idx="73">
                  <c:v>4.8648648648648641E-7</c:v>
                </c:pt>
                <c:pt idx="74">
                  <c:v>4.7999999999999996E-7</c:v>
                </c:pt>
                <c:pt idx="75">
                  <c:v>4.7368421052631574E-7</c:v>
                </c:pt>
                <c:pt idx="76">
                  <c:v>4.6753246753246747E-7</c:v>
                </c:pt>
                <c:pt idx="77">
                  <c:v>4.6153846153846151E-7</c:v>
                </c:pt>
                <c:pt idx="78">
                  <c:v>4.5569620253164555E-7</c:v>
                </c:pt>
                <c:pt idx="79">
                  <c:v>4.4999999999999998E-7</c:v>
                </c:pt>
                <c:pt idx="80">
                  <c:v>4.4444444444444438E-7</c:v>
                </c:pt>
                <c:pt idx="81">
                  <c:v>4.3902439024390241E-7</c:v>
                </c:pt>
                <c:pt idx="82">
                  <c:v>4.337349397590361E-7</c:v>
                </c:pt>
                <c:pt idx="83">
                  <c:v>4.2857142857142851E-7</c:v>
                </c:pt>
                <c:pt idx="84">
                  <c:v>4.2352941176470586E-7</c:v>
                </c:pt>
                <c:pt idx="85">
                  <c:v>4.1860465116279067E-7</c:v>
                </c:pt>
                <c:pt idx="86">
                  <c:v>4.1379310344827581E-7</c:v>
                </c:pt>
                <c:pt idx="87">
                  <c:v>4.0909090909090906E-7</c:v>
                </c:pt>
                <c:pt idx="88">
                  <c:v>4.0449438202247189E-7</c:v>
                </c:pt>
                <c:pt idx="89">
                  <c:v>3.9999999999999998E-7</c:v>
                </c:pt>
                <c:pt idx="90">
                  <c:v>3.9560439560439557E-7</c:v>
                </c:pt>
                <c:pt idx="91">
                  <c:v>3.9130434782608694E-7</c:v>
                </c:pt>
                <c:pt idx="92">
                  <c:v>3.8709677419354837E-7</c:v>
                </c:pt>
                <c:pt idx="93">
                  <c:v>3.8297872340425529E-7</c:v>
                </c:pt>
                <c:pt idx="94">
                  <c:v>3.7894736842105258E-7</c:v>
                </c:pt>
                <c:pt idx="95">
                  <c:v>3.7499999999999996E-7</c:v>
                </c:pt>
                <c:pt idx="96">
                  <c:v>3.7113402061855665E-7</c:v>
                </c:pt>
                <c:pt idx="97">
                  <c:v>3.6734693877551015E-7</c:v>
                </c:pt>
                <c:pt idx="98">
                  <c:v>3.6363636363636361E-7</c:v>
                </c:pt>
                <c:pt idx="99">
                  <c:v>3.5999999999999994E-7</c:v>
                </c:pt>
                <c:pt idx="100">
                  <c:v>3.5643564356435641E-7</c:v>
                </c:pt>
                <c:pt idx="101">
                  <c:v>3.5294117647058823E-7</c:v>
                </c:pt>
                <c:pt idx="102">
                  <c:v>3.4951456310679608E-7</c:v>
                </c:pt>
                <c:pt idx="103">
                  <c:v>3.4615384615384611E-7</c:v>
                </c:pt>
                <c:pt idx="104">
                  <c:v>3.4285714285714281E-7</c:v>
                </c:pt>
                <c:pt idx="105">
                  <c:v>3.3962264150943395E-7</c:v>
                </c:pt>
                <c:pt idx="106">
                  <c:v>3.3644859813084109E-7</c:v>
                </c:pt>
                <c:pt idx="107">
                  <c:v>3.333333333333333E-7</c:v>
                </c:pt>
                <c:pt idx="108">
                  <c:v>3.3027522935779812E-7</c:v>
                </c:pt>
                <c:pt idx="109">
                  <c:v>3.2727272727272723E-7</c:v>
                </c:pt>
                <c:pt idx="110">
                  <c:v>3.2432432432432431E-7</c:v>
                </c:pt>
                <c:pt idx="111">
                  <c:v>3.214285714285714E-7</c:v>
                </c:pt>
                <c:pt idx="112">
                  <c:v>3.1858407079646014E-7</c:v>
                </c:pt>
                <c:pt idx="113">
                  <c:v>3.157894736842105E-7</c:v>
                </c:pt>
                <c:pt idx="114">
                  <c:v>3.1304347826086954E-7</c:v>
                </c:pt>
                <c:pt idx="115">
                  <c:v>3.1034482758620688E-7</c:v>
                </c:pt>
                <c:pt idx="116">
                  <c:v>3.0769230769230764E-7</c:v>
                </c:pt>
                <c:pt idx="117">
                  <c:v>3.0508474576271186E-7</c:v>
                </c:pt>
                <c:pt idx="118">
                  <c:v>3.0252100840336131E-7</c:v>
                </c:pt>
                <c:pt idx="119">
                  <c:v>2.9999999999999999E-7</c:v>
                </c:pt>
                <c:pt idx="120">
                  <c:v>2.9752066115702476E-7</c:v>
                </c:pt>
                <c:pt idx="121">
                  <c:v>2.9508196721311471E-7</c:v>
                </c:pt>
                <c:pt idx="122">
                  <c:v>2.9268292682926825E-7</c:v>
                </c:pt>
                <c:pt idx="123">
                  <c:v>2.9032258064516124E-7</c:v>
                </c:pt>
                <c:pt idx="124">
                  <c:v>2.8799999999999998E-7</c:v>
                </c:pt>
                <c:pt idx="125">
                  <c:v>2.8571428571428569E-7</c:v>
                </c:pt>
                <c:pt idx="126">
                  <c:v>2.834645669291338E-7</c:v>
                </c:pt>
                <c:pt idx="127">
                  <c:v>2.8124999999999995E-7</c:v>
                </c:pt>
                <c:pt idx="128">
                  <c:v>2.7906976744186043E-7</c:v>
                </c:pt>
                <c:pt idx="129">
                  <c:v>2.7692307692307687E-7</c:v>
                </c:pt>
                <c:pt idx="130">
                  <c:v>2.748091603053435E-7</c:v>
                </c:pt>
                <c:pt idx="131">
                  <c:v>2.7272727272727269E-7</c:v>
                </c:pt>
                <c:pt idx="132">
                  <c:v>2.7067669172932327E-7</c:v>
                </c:pt>
                <c:pt idx="133">
                  <c:v>2.6865671641791041E-7</c:v>
                </c:pt>
                <c:pt idx="134">
                  <c:v>2.6666666666666662E-7</c:v>
                </c:pt>
                <c:pt idx="135">
                  <c:v>2.6470588235294114E-7</c:v>
                </c:pt>
                <c:pt idx="136">
                  <c:v>2.6277372262773719E-7</c:v>
                </c:pt>
                <c:pt idx="137">
                  <c:v>2.6086956521739126E-7</c:v>
                </c:pt>
                <c:pt idx="138">
                  <c:v>2.5899280575539566E-7</c:v>
                </c:pt>
                <c:pt idx="139">
                  <c:v>2.5714285714285711E-7</c:v>
                </c:pt>
                <c:pt idx="140">
                  <c:v>2.5531914893617021E-7</c:v>
                </c:pt>
                <c:pt idx="141">
                  <c:v>2.5352112676056334E-7</c:v>
                </c:pt>
                <c:pt idx="142">
                  <c:v>2.5174825174825172E-7</c:v>
                </c:pt>
                <c:pt idx="143">
                  <c:v>2.4999999999999999E-7</c:v>
                </c:pt>
                <c:pt idx="144">
                  <c:v>2.482758620689655E-7</c:v>
                </c:pt>
                <c:pt idx="145">
                  <c:v>2.4657534246575342E-7</c:v>
                </c:pt>
                <c:pt idx="146">
                  <c:v>2.4489795918367347E-7</c:v>
                </c:pt>
                <c:pt idx="147">
                  <c:v>2.432432432432432E-7</c:v>
                </c:pt>
                <c:pt idx="148">
                  <c:v>2.4161073825503355E-7</c:v>
                </c:pt>
                <c:pt idx="149">
                  <c:v>2.3999999999999998E-7</c:v>
                </c:pt>
                <c:pt idx="150">
                  <c:v>2.3841059602649005E-7</c:v>
                </c:pt>
                <c:pt idx="151">
                  <c:v>2.3684210526315787E-7</c:v>
                </c:pt>
                <c:pt idx="152">
                  <c:v>2.3529411764705881E-7</c:v>
                </c:pt>
                <c:pt idx="153">
                  <c:v>2.3376623376623374E-7</c:v>
                </c:pt>
                <c:pt idx="154">
                  <c:v>2.32258064516129E-7</c:v>
                </c:pt>
                <c:pt idx="155">
                  <c:v>2.3076923076923075E-7</c:v>
                </c:pt>
                <c:pt idx="156">
                  <c:v>2.2929936305732482E-7</c:v>
                </c:pt>
                <c:pt idx="157">
                  <c:v>2.2784810126582277E-7</c:v>
                </c:pt>
                <c:pt idx="158">
                  <c:v>2.2641509433962263E-7</c:v>
                </c:pt>
                <c:pt idx="159">
                  <c:v>2.2499999999999999E-7</c:v>
                </c:pt>
                <c:pt idx="160">
                  <c:v>2.2360248447204966E-7</c:v>
                </c:pt>
                <c:pt idx="161">
                  <c:v>2.2222222222222219E-7</c:v>
                </c:pt>
                <c:pt idx="162">
                  <c:v>2.2085889570552145E-7</c:v>
                </c:pt>
                <c:pt idx="163">
                  <c:v>2.195121951219512E-7</c:v>
                </c:pt>
                <c:pt idx="164">
                  <c:v>2.1818181818181815E-7</c:v>
                </c:pt>
                <c:pt idx="165">
                  <c:v>2.1686746987951805E-7</c:v>
                </c:pt>
                <c:pt idx="166">
                  <c:v>2.1556886227544907E-7</c:v>
                </c:pt>
                <c:pt idx="167">
                  <c:v>2.1428571428571426E-7</c:v>
                </c:pt>
                <c:pt idx="168">
                  <c:v>2.1301775147928992E-7</c:v>
                </c:pt>
                <c:pt idx="169">
                  <c:v>2.1176470588235293E-7</c:v>
                </c:pt>
                <c:pt idx="170">
                  <c:v>2.1052631578947366E-7</c:v>
                </c:pt>
                <c:pt idx="171">
                  <c:v>2.0930232558139533E-7</c:v>
                </c:pt>
                <c:pt idx="172">
                  <c:v>2.0809248554913294E-7</c:v>
                </c:pt>
                <c:pt idx="173">
                  <c:v>2.0689655172413791E-7</c:v>
                </c:pt>
                <c:pt idx="174">
                  <c:v>2.0571428571428569E-7</c:v>
                </c:pt>
                <c:pt idx="175">
                  <c:v>2.0454545454545453E-7</c:v>
                </c:pt>
                <c:pt idx="176">
                  <c:v>2.0338983050847456E-7</c:v>
                </c:pt>
                <c:pt idx="177">
                  <c:v>2.0224719101123595E-7</c:v>
                </c:pt>
                <c:pt idx="178">
                  <c:v>2.0111731843575417E-7</c:v>
                </c:pt>
                <c:pt idx="179">
                  <c:v>1.9999999999999999E-7</c:v>
                </c:pt>
                <c:pt idx="180">
                  <c:v>1.9889502762430937E-7</c:v>
                </c:pt>
                <c:pt idx="181">
                  <c:v>1.9780219780219779E-7</c:v>
                </c:pt>
                <c:pt idx="182">
                  <c:v>1.9672131147540981E-7</c:v>
                </c:pt>
                <c:pt idx="183">
                  <c:v>1.9565217391304347E-7</c:v>
                </c:pt>
                <c:pt idx="184">
                  <c:v>1.9459459459459456E-7</c:v>
                </c:pt>
                <c:pt idx="185">
                  <c:v>1.9354838709677418E-7</c:v>
                </c:pt>
                <c:pt idx="186">
                  <c:v>1.9251336898395721E-7</c:v>
                </c:pt>
                <c:pt idx="187">
                  <c:v>1.9148936170212765E-7</c:v>
                </c:pt>
                <c:pt idx="188">
                  <c:v>1.9047619047619045E-7</c:v>
                </c:pt>
                <c:pt idx="189">
                  <c:v>1.8947368421052629E-7</c:v>
                </c:pt>
                <c:pt idx="190">
                  <c:v>1.8848167539267015E-7</c:v>
                </c:pt>
                <c:pt idx="191">
                  <c:v>1.8749999999999998E-7</c:v>
                </c:pt>
                <c:pt idx="192">
                  <c:v>1.8652849740932641E-7</c:v>
                </c:pt>
                <c:pt idx="193">
                  <c:v>1.8556701030927832E-7</c:v>
                </c:pt>
                <c:pt idx="194">
                  <c:v>1.8461538461538461E-7</c:v>
                </c:pt>
                <c:pt idx="195">
                  <c:v>1.8367346938775507E-7</c:v>
                </c:pt>
                <c:pt idx="196">
                  <c:v>1.8274111675126902E-7</c:v>
                </c:pt>
                <c:pt idx="197">
                  <c:v>1.818181818181818E-7</c:v>
                </c:pt>
                <c:pt idx="198">
                  <c:v>1.809045226130653E-7</c:v>
                </c:pt>
                <c:pt idx="199">
                  <c:v>1.7999999999999997E-7</c:v>
                </c:pt>
                <c:pt idx="200">
                  <c:v>1.7910447761194027E-7</c:v>
                </c:pt>
                <c:pt idx="201">
                  <c:v>1.782178217821782E-7</c:v>
                </c:pt>
                <c:pt idx="202">
                  <c:v>1.773399014778325E-7</c:v>
                </c:pt>
                <c:pt idx="203">
                  <c:v>1.7647058823529411E-7</c:v>
                </c:pt>
                <c:pt idx="204">
                  <c:v>1.7560975609756095E-7</c:v>
                </c:pt>
                <c:pt idx="205">
                  <c:v>1.7475728155339804E-7</c:v>
                </c:pt>
                <c:pt idx="206">
                  <c:v>1.7391304347826085E-7</c:v>
                </c:pt>
                <c:pt idx="207">
                  <c:v>1.7307692307692305E-7</c:v>
                </c:pt>
                <c:pt idx="208">
                  <c:v>1.7224880382775119E-7</c:v>
                </c:pt>
                <c:pt idx="209">
                  <c:v>1.7142857142857141E-7</c:v>
                </c:pt>
                <c:pt idx="210">
                  <c:v>1.7061611374407581E-7</c:v>
                </c:pt>
                <c:pt idx="211">
                  <c:v>1.6981132075471698E-7</c:v>
                </c:pt>
                <c:pt idx="212">
                  <c:v>1.6901408450704223E-7</c:v>
                </c:pt>
                <c:pt idx="213">
                  <c:v>1.6822429906542055E-7</c:v>
                </c:pt>
                <c:pt idx="214">
                  <c:v>1.6744186046511627E-7</c:v>
                </c:pt>
                <c:pt idx="215">
                  <c:v>1.6666666666666665E-7</c:v>
                </c:pt>
                <c:pt idx="216">
                  <c:v>1.6589861751152072E-7</c:v>
                </c:pt>
                <c:pt idx="217">
                  <c:v>1.6513761467889906E-7</c:v>
                </c:pt>
                <c:pt idx="218">
                  <c:v>1.6438356164383561E-7</c:v>
                </c:pt>
                <c:pt idx="219">
                  <c:v>1.6363636363636361E-7</c:v>
                </c:pt>
                <c:pt idx="220">
                  <c:v>1.6289592760180993E-7</c:v>
                </c:pt>
                <c:pt idx="221">
                  <c:v>1.6216216216216215E-7</c:v>
                </c:pt>
                <c:pt idx="222">
                  <c:v>1.6143497757847531E-7</c:v>
                </c:pt>
                <c:pt idx="223">
                  <c:v>1.607142857142857E-7</c:v>
                </c:pt>
                <c:pt idx="224">
                  <c:v>1.5999999999999998E-7</c:v>
                </c:pt>
                <c:pt idx="225">
                  <c:v>1.5929203539823007E-7</c:v>
                </c:pt>
                <c:pt idx="226">
                  <c:v>1.5859030837004405E-7</c:v>
                </c:pt>
                <c:pt idx="227">
                  <c:v>1.5789473684210525E-7</c:v>
                </c:pt>
                <c:pt idx="228">
                  <c:v>1.5720524017467247E-7</c:v>
                </c:pt>
                <c:pt idx="229">
                  <c:v>1.5652173913043477E-7</c:v>
                </c:pt>
                <c:pt idx="230">
                  <c:v>1.5584415584415582E-7</c:v>
                </c:pt>
                <c:pt idx="231">
                  <c:v>1.5517241379310344E-7</c:v>
                </c:pt>
                <c:pt idx="232">
                  <c:v>1.5450643776824032E-7</c:v>
                </c:pt>
                <c:pt idx="233">
                  <c:v>1.5384615384615382E-7</c:v>
                </c:pt>
                <c:pt idx="234">
                  <c:v>1.5319148936170211E-7</c:v>
                </c:pt>
                <c:pt idx="235">
                  <c:v>1.5254237288135593E-7</c:v>
                </c:pt>
                <c:pt idx="236">
                  <c:v>1.5189873417721516E-7</c:v>
                </c:pt>
                <c:pt idx="237">
                  <c:v>1.5126050420168066E-7</c:v>
                </c:pt>
                <c:pt idx="238">
                  <c:v>1.5062761506276149E-7</c:v>
                </c:pt>
                <c:pt idx="239">
                  <c:v>1.4999999999999999E-7</c:v>
                </c:pt>
                <c:pt idx="240">
                  <c:v>1.4937759336099584E-7</c:v>
                </c:pt>
                <c:pt idx="241">
                  <c:v>1.4876033057851238E-7</c:v>
                </c:pt>
                <c:pt idx="242">
                  <c:v>1.4814814814814815E-7</c:v>
                </c:pt>
                <c:pt idx="243">
                  <c:v>1.4754098360655736E-7</c:v>
                </c:pt>
                <c:pt idx="244">
                  <c:v>1.4693877551020407E-7</c:v>
                </c:pt>
                <c:pt idx="245">
                  <c:v>1.4634146341463413E-7</c:v>
                </c:pt>
                <c:pt idx="246">
                  <c:v>1.4574898785425099E-7</c:v>
                </c:pt>
                <c:pt idx="247">
                  <c:v>1.4516129032258062E-7</c:v>
                </c:pt>
                <c:pt idx="248">
                  <c:v>1.4457831325301203E-7</c:v>
                </c:pt>
                <c:pt idx="249">
                  <c:v>1.4399999999999999E-7</c:v>
                </c:pt>
                <c:pt idx="250">
                  <c:v>1.4342629482071713E-7</c:v>
                </c:pt>
                <c:pt idx="251">
                  <c:v>1.4285714285714285E-7</c:v>
                </c:pt>
                <c:pt idx="252">
                  <c:v>1.4229249011857706E-7</c:v>
                </c:pt>
                <c:pt idx="253">
                  <c:v>1.417322834645669E-7</c:v>
                </c:pt>
                <c:pt idx="254">
                  <c:v>1.4117647058823527E-7</c:v>
                </c:pt>
                <c:pt idx="255">
                  <c:v>1.4062499999999998E-7</c:v>
                </c:pt>
                <c:pt idx="256">
                  <c:v>1.4007782101167315E-7</c:v>
                </c:pt>
                <c:pt idx="257">
                  <c:v>1.3953488372093021E-7</c:v>
                </c:pt>
                <c:pt idx="258">
                  <c:v>1.3899613899613897E-7</c:v>
                </c:pt>
                <c:pt idx="259">
                  <c:v>1.3846153846153844E-7</c:v>
                </c:pt>
                <c:pt idx="260">
                  <c:v>1.379310344827586E-7</c:v>
                </c:pt>
                <c:pt idx="261">
                  <c:v>1.3740458015267175E-7</c:v>
                </c:pt>
                <c:pt idx="262">
                  <c:v>1.3688212927756652E-7</c:v>
                </c:pt>
                <c:pt idx="263">
                  <c:v>1.3636363636363635E-7</c:v>
                </c:pt>
                <c:pt idx="264">
                  <c:v>1.3584905660377356E-7</c:v>
                </c:pt>
                <c:pt idx="265">
                  <c:v>1.3533834586466163E-7</c:v>
                </c:pt>
                <c:pt idx="266">
                  <c:v>1.3483146067415728E-7</c:v>
                </c:pt>
                <c:pt idx="267">
                  <c:v>1.343283582089552E-7</c:v>
                </c:pt>
                <c:pt idx="268">
                  <c:v>1.3382899628252788E-7</c:v>
                </c:pt>
                <c:pt idx="269">
                  <c:v>1.3333333333333331E-7</c:v>
                </c:pt>
                <c:pt idx="270">
                  <c:v>1.3284132841328412E-7</c:v>
                </c:pt>
                <c:pt idx="271">
                  <c:v>1.3235294117647057E-7</c:v>
                </c:pt>
                <c:pt idx="272">
                  <c:v>1.3186813186813185E-7</c:v>
                </c:pt>
                <c:pt idx="273">
                  <c:v>1.313868613138686E-7</c:v>
                </c:pt>
                <c:pt idx="274">
                  <c:v>1.309090909090909E-7</c:v>
                </c:pt>
                <c:pt idx="275">
                  <c:v>1.3043478260869563E-7</c:v>
                </c:pt>
                <c:pt idx="276">
                  <c:v>1.2996389891696749E-7</c:v>
                </c:pt>
                <c:pt idx="277">
                  <c:v>1.2949640287769783E-7</c:v>
                </c:pt>
                <c:pt idx="278">
                  <c:v>1.2903225806451611E-7</c:v>
                </c:pt>
                <c:pt idx="279">
                  <c:v>1.2857142857142855E-7</c:v>
                </c:pt>
                <c:pt idx="280">
                  <c:v>1.2811387900355872E-7</c:v>
                </c:pt>
                <c:pt idx="281">
                  <c:v>1.2765957446808511E-7</c:v>
                </c:pt>
                <c:pt idx="282">
                  <c:v>1.2720848056537102E-7</c:v>
                </c:pt>
                <c:pt idx="283">
                  <c:v>1.2676056338028167E-7</c:v>
                </c:pt>
                <c:pt idx="284">
                  <c:v>1.263157894736842E-7</c:v>
                </c:pt>
                <c:pt idx="285">
                  <c:v>1.2587412587412586E-7</c:v>
                </c:pt>
                <c:pt idx="286">
                  <c:v>1.2543554006968639E-7</c:v>
                </c:pt>
                <c:pt idx="287">
                  <c:v>1.2499999999999999E-7</c:v>
                </c:pt>
                <c:pt idx="288">
                  <c:v>1.245674740484429E-7</c:v>
                </c:pt>
                <c:pt idx="289">
                  <c:v>1.2413793103448275E-7</c:v>
                </c:pt>
                <c:pt idx="290">
                  <c:v>1.2371134020618556E-7</c:v>
                </c:pt>
                <c:pt idx="291">
                  <c:v>1.2328767123287671E-7</c:v>
                </c:pt>
                <c:pt idx="292">
                  <c:v>1.2286689419795221E-7</c:v>
                </c:pt>
                <c:pt idx="293">
                  <c:v>1.2244897959183673E-7</c:v>
                </c:pt>
                <c:pt idx="294">
                  <c:v>1.2203389830508474E-7</c:v>
                </c:pt>
                <c:pt idx="295">
                  <c:v>1.216216216216216E-7</c:v>
                </c:pt>
                <c:pt idx="296">
                  <c:v>1.2121212121212119E-7</c:v>
                </c:pt>
                <c:pt idx="297">
                  <c:v>1.2080536912751678E-7</c:v>
                </c:pt>
                <c:pt idx="298">
                  <c:v>1.2040133779264213E-7</c:v>
                </c:pt>
                <c:pt idx="299">
                  <c:v>1.1999999999999999E-7</c:v>
                </c:pt>
                <c:pt idx="300">
                  <c:v>1.1960132890365446E-7</c:v>
                </c:pt>
                <c:pt idx="301">
                  <c:v>1.1920529801324502E-7</c:v>
                </c:pt>
                <c:pt idx="302">
                  <c:v>1.188118811881188E-7</c:v>
                </c:pt>
                <c:pt idx="303">
                  <c:v>1.1842105263157894E-7</c:v>
                </c:pt>
                <c:pt idx="304">
                  <c:v>1.1803278688524589E-7</c:v>
                </c:pt>
                <c:pt idx="305">
                  <c:v>1.176470588235294E-7</c:v>
                </c:pt>
                <c:pt idx="306">
                  <c:v>1.1726384364820846E-7</c:v>
                </c:pt>
                <c:pt idx="307">
                  <c:v>1.1688311688311687E-7</c:v>
                </c:pt>
                <c:pt idx="308">
                  <c:v>1.1650485436893203E-7</c:v>
                </c:pt>
                <c:pt idx="309">
                  <c:v>1.161290322580645E-7</c:v>
                </c:pt>
                <c:pt idx="310">
                  <c:v>1.1575562700964629E-7</c:v>
                </c:pt>
                <c:pt idx="311">
                  <c:v>1.1538461538461538E-7</c:v>
                </c:pt>
                <c:pt idx="312">
                  <c:v>1.1501597444089456E-7</c:v>
                </c:pt>
                <c:pt idx="313">
                  <c:v>1.1464968152866241E-7</c:v>
                </c:pt>
                <c:pt idx="314">
                  <c:v>1.1428571428571427E-7</c:v>
                </c:pt>
                <c:pt idx="315">
                  <c:v>1.1392405063291139E-7</c:v>
                </c:pt>
                <c:pt idx="316">
                  <c:v>1.1356466876971608E-7</c:v>
                </c:pt>
                <c:pt idx="317">
                  <c:v>1.1320754716981131E-7</c:v>
                </c:pt>
                <c:pt idx="318">
                  <c:v>1.128526645768025E-7</c:v>
                </c:pt>
                <c:pt idx="319">
                  <c:v>1.1249999999999999E-7</c:v>
                </c:pt>
                <c:pt idx="320">
                  <c:v>1.1214953271028037E-7</c:v>
                </c:pt>
                <c:pt idx="321">
                  <c:v>1.1180124223602483E-7</c:v>
                </c:pt>
                <c:pt idx="322">
                  <c:v>1.1145510835913311E-7</c:v>
                </c:pt>
                <c:pt idx="323">
                  <c:v>1.111111111111111E-7</c:v>
                </c:pt>
                <c:pt idx="324">
                  <c:v>1.1076923076923075E-7</c:v>
                </c:pt>
                <c:pt idx="325">
                  <c:v>1.1042944785276073E-7</c:v>
                </c:pt>
                <c:pt idx="326">
                  <c:v>1.1009174311926605E-7</c:v>
                </c:pt>
                <c:pt idx="327">
                  <c:v>1.097560975609756E-7</c:v>
                </c:pt>
                <c:pt idx="328">
                  <c:v>1.094224924012158E-7</c:v>
                </c:pt>
                <c:pt idx="329">
                  <c:v>1.0909090909090908E-7</c:v>
                </c:pt>
                <c:pt idx="330">
                  <c:v>1.0876132930513594E-7</c:v>
                </c:pt>
                <c:pt idx="331">
                  <c:v>1.0843373493975903E-7</c:v>
                </c:pt>
                <c:pt idx="332">
                  <c:v>1.081081081081081E-7</c:v>
                </c:pt>
                <c:pt idx="333">
                  <c:v>1.0778443113772454E-7</c:v>
                </c:pt>
                <c:pt idx="334">
                  <c:v>1.0746268656716417E-7</c:v>
                </c:pt>
                <c:pt idx="335">
                  <c:v>1.0714285714285713E-7</c:v>
                </c:pt>
                <c:pt idx="336">
                  <c:v>1.0682492581602373E-7</c:v>
                </c:pt>
                <c:pt idx="337">
                  <c:v>1.0650887573964496E-7</c:v>
                </c:pt>
                <c:pt idx="338">
                  <c:v>1.0619469026548672E-7</c:v>
                </c:pt>
                <c:pt idx="339">
                  <c:v>1.0588235294117647E-7</c:v>
                </c:pt>
                <c:pt idx="340">
                  <c:v>1.0557184750733136E-7</c:v>
                </c:pt>
                <c:pt idx="341">
                  <c:v>1.0526315789473683E-7</c:v>
                </c:pt>
                <c:pt idx="342">
                  <c:v>1.0495626822157434E-7</c:v>
                </c:pt>
                <c:pt idx="343">
                  <c:v>1.0465116279069767E-7</c:v>
                </c:pt>
                <c:pt idx="344">
                  <c:v>1.0434782608695651E-7</c:v>
                </c:pt>
                <c:pt idx="345">
                  <c:v>1.0404624277456647E-7</c:v>
                </c:pt>
                <c:pt idx="346">
                  <c:v>1.0374639769452449E-7</c:v>
                </c:pt>
                <c:pt idx="347">
                  <c:v>1.0344827586206895E-7</c:v>
                </c:pt>
                <c:pt idx="348">
                  <c:v>1.0315186246418337E-7</c:v>
                </c:pt>
                <c:pt idx="349">
                  <c:v>1.0285714285714285E-7</c:v>
                </c:pt>
                <c:pt idx="350">
                  <c:v>1.0256410256410256E-7</c:v>
                </c:pt>
                <c:pt idx="351">
                  <c:v>1.0227272727272727E-7</c:v>
                </c:pt>
                <c:pt idx="352">
                  <c:v>1.0198300283286117E-7</c:v>
                </c:pt>
                <c:pt idx="353">
                  <c:v>1.0169491525423728E-7</c:v>
                </c:pt>
                <c:pt idx="354">
                  <c:v>1.0140845070422534E-7</c:v>
                </c:pt>
                <c:pt idx="355">
                  <c:v>1.0112359550561797E-7</c:v>
                </c:pt>
                <c:pt idx="356">
                  <c:v>1.0084033613445377E-7</c:v>
                </c:pt>
                <c:pt idx="357">
                  <c:v>1.0055865921787708E-7</c:v>
                </c:pt>
                <c:pt idx="358">
                  <c:v>1.0027855153203342E-7</c:v>
                </c:pt>
                <c:pt idx="359">
                  <c:v>9.9999999999999995E-8</c:v>
                </c:pt>
                <c:pt idx="360">
                  <c:v>9.9722991689750688E-8</c:v>
                </c:pt>
                <c:pt idx="361">
                  <c:v>9.9447513812154683E-8</c:v>
                </c:pt>
                <c:pt idx="362">
                  <c:v>9.917355371900825E-8</c:v>
                </c:pt>
                <c:pt idx="363">
                  <c:v>9.8901098901098893E-8</c:v>
                </c:pt>
                <c:pt idx="364">
                  <c:v>9.8630136986301357E-8</c:v>
                </c:pt>
                <c:pt idx="365">
                  <c:v>9.8360655737704905E-8</c:v>
                </c:pt>
                <c:pt idx="366">
                  <c:v>9.8092643051771109E-8</c:v>
                </c:pt>
                <c:pt idx="367">
                  <c:v>9.7826086956521736E-8</c:v>
                </c:pt>
                <c:pt idx="368">
                  <c:v>9.7560975609756094E-8</c:v>
                </c:pt>
                <c:pt idx="369">
                  <c:v>9.7297297297297281E-8</c:v>
                </c:pt>
                <c:pt idx="370">
                  <c:v>9.7035040431266833E-8</c:v>
                </c:pt>
                <c:pt idx="371">
                  <c:v>9.6774193548387092E-8</c:v>
                </c:pt>
                <c:pt idx="372">
                  <c:v>9.6514745308310982E-8</c:v>
                </c:pt>
                <c:pt idx="373">
                  <c:v>9.6256684491978605E-8</c:v>
                </c:pt>
                <c:pt idx="374">
                  <c:v>9.5999999999999986E-8</c:v>
                </c:pt>
                <c:pt idx="375">
                  <c:v>9.5744680851063823E-8</c:v>
                </c:pt>
                <c:pt idx="376">
                  <c:v>9.5490716180371345E-8</c:v>
                </c:pt>
                <c:pt idx="377">
                  <c:v>9.5238095238095227E-8</c:v>
                </c:pt>
                <c:pt idx="378">
                  <c:v>9.4986807387862782E-8</c:v>
                </c:pt>
                <c:pt idx="379">
                  <c:v>9.4736842105263146E-8</c:v>
                </c:pt>
                <c:pt idx="380">
                  <c:v>9.4488188976377948E-8</c:v>
                </c:pt>
                <c:pt idx="381">
                  <c:v>9.4240837696335073E-8</c:v>
                </c:pt>
                <c:pt idx="382">
                  <c:v>9.3994778067885102E-8</c:v>
                </c:pt>
                <c:pt idx="383">
                  <c:v>9.3749999999999989E-8</c:v>
                </c:pt>
                <c:pt idx="384">
                  <c:v>9.3506493506493494E-8</c:v>
                </c:pt>
                <c:pt idx="385">
                  <c:v>9.3264248704663206E-8</c:v>
                </c:pt>
                <c:pt idx="386">
                  <c:v>9.3023255813953476E-8</c:v>
                </c:pt>
                <c:pt idx="387">
                  <c:v>9.2783505154639162E-8</c:v>
                </c:pt>
                <c:pt idx="388">
                  <c:v>9.2544987146529558E-8</c:v>
                </c:pt>
                <c:pt idx="389">
                  <c:v>9.2307692307692305E-8</c:v>
                </c:pt>
                <c:pt idx="390">
                  <c:v>9.2071611253196926E-8</c:v>
                </c:pt>
                <c:pt idx="391">
                  <c:v>9.1836734693877537E-8</c:v>
                </c:pt>
                <c:pt idx="392">
                  <c:v>9.1603053435114496E-8</c:v>
                </c:pt>
                <c:pt idx="393">
                  <c:v>9.1370558375634511E-8</c:v>
                </c:pt>
                <c:pt idx="394">
                  <c:v>9.1139240506329102E-8</c:v>
                </c:pt>
                <c:pt idx="395">
                  <c:v>9.0909090909090901E-8</c:v>
                </c:pt>
                <c:pt idx="396">
                  <c:v>9.0680100755667494E-8</c:v>
                </c:pt>
                <c:pt idx="397">
                  <c:v>9.0452261306532649E-8</c:v>
                </c:pt>
                <c:pt idx="398">
                  <c:v>9.0225563909774431E-8</c:v>
                </c:pt>
                <c:pt idx="399">
                  <c:v>8.9999999999999985E-8</c:v>
                </c:pt>
                <c:pt idx="400">
                  <c:v>8.9775561097256844E-8</c:v>
                </c:pt>
                <c:pt idx="401">
                  <c:v>8.9552238805970137E-8</c:v>
                </c:pt>
                <c:pt idx="402">
                  <c:v>8.9330024813895775E-8</c:v>
                </c:pt>
                <c:pt idx="403">
                  <c:v>8.9108910891089101E-8</c:v>
                </c:pt>
                <c:pt idx="404">
                  <c:v>8.8888888888888882E-8</c:v>
                </c:pt>
                <c:pt idx="405">
                  <c:v>8.8669950738916249E-8</c:v>
                </c:pt>
                <c:pt idx="406">
                  <c:v>8.8452088452088449E-8</c:v>
                </c:pt>
                <c:pt idx="407">
                  <c:v>8.8235294117647056E-8</c:v>
                </c:pt>
                <c:pt idx="408">
                  <c:v>8.8019559902200486E-8</c:v>
                </c:pt>
                <c:pt idx="409">
                  <c:v>8.7804878048780474E-8</c:v>
                </c:pt>
                <c:pt idx="410">
                  <c:v>8.7591240875912394E-8</c:v>
                </c:pt>
                <c:pt idx="411">
                  <c:v>8.7378640776699019E-8</c:v>
                </c:pt>
                <c:pt idx="412">
                  <c:v>8.7167070217917667E-8</c:v>
                </c:pt>
                <c:pt idx="413">
                  <c:v>8.6956521739130425E-8</c:v>
                </c:pt>
                <c:pt idx="414">
                  <c:v>8.6746987951807225E-8</c:v>
                </c:pt>
                <c:pt idx="415">
                  <c:v>8.6538461538461526E-8</c:v>
                </c:pt>
                <c:pt idx="416">
                  <c:v>8.6330935251798553E-8</c:v>
                </c:pt>
                <c:pt idx="417">
                  <c:v>8.6124401913875596E-8</c:v>
                </c:pt>
                <c:pt idx="418">
                  <c:v>8.5918854415274449E-8</c:v>
                </c:pt>
                <c:pt idx="419">
                  <c:v>8.5714285714285703E-8</c:v>
                </c:pt>
                <c:pt idx="420">
                  <c:v>8.5510688836104499E-8</c:v>
                </c:pt>
                <c:pt idx="421">
                  <c:v>8.5308056872037906E-8</c:v>
                </c:pt>
                <c:pt idx="422">
                  <c:v>8.51063829787234E-8</c:v>
                </c:pt>
                <c:pt idx="423">
                  <c:v>8.4905660377358489E-8</c:v>
                </c:pt>
                <c:pt idx="424">
                  <c:v>8.4705882352941172E-8</c:v>
                </c:pt>
                <c:pt idx="425">
                  <c:v>8.4507042253521114E-8</c:v>
                </c:pt>
                <c:pt idx="426">
                  <c:v>8.4309133489461347E-8</c:v>
                </c:pt>
                <c:pt idx="427">
                  <c:v>8.4112149532710274E-8</c:v>
                </c:pt>
                <c:pt idx="428">
                  <c:v>8.3916083916083912E-8</c:v>
                </c:pt>
                <c:pt idx="429">
                  <c:v>8.3720930232558133E-8</c:v>
                </c:pt>
                <c:pt idx="430">
                  <c:v>8.352668213457076E-8</c:v>
                </c:pt>
                <c:pt idx="431">
                  <c:v>8.3333333333333325E-8</c:v>
                </c:pt>
                <c:pt idx="432">
                  <c:v>8.3140877598152413E-8</c:v>
                </c:pt>
                <c:pt idx="433">
                  <c:v>8.2949308755760359E-8</c:v>
                </c:pt>
                <c:pt idx="434">
                  <c:v>8.275862068965517E-8</c:v>
                </c:pt>
                <c:pt idx="435">
                  <c:v>8.256880733944953E-8</c:v>
                </c:pt>
                <c:pt idx="436">
                  <c:v>8.2379862700228826E-8</c:v>
                </c:pt>
                <c:pt idx="437">
                  <c:v>8.2191780821917807E-8</c:v>
                </c:pt>
                <c:pt idx="438">
                  <c:v>8.2004555808656028E-8</c:v>
                </c:pt>
                <c:pt idx="439">
                  <c:v>8.1818181818181807E-8</c:v>
                </c:pt>
                <c:pt idx="440">
                  <c:v>8.163265306122448E-8</c:v>
                </c:pt>
                <c:pt idx="441">
                  <c:v>8.1447963800904963E-8</c:v>
                </c:pt>
                <c:pt idx="442">
                  <c:v>8.1264108352144459E-8</c:v>
                </c:pt>
                <c:pt idx="443">
                  <c:v>8.1081081081081077E-8</c:v>
                </c:pt>
                <c:pt idx="444">
                  <c:v>8.0898876404494379E-8</c:v>
                </c:pt>
                <c:pt idx="445">
                  <c:v>8.0717488789237657E-8</c:v>
                </c:pt>
                <c:pt idx="446">
                  <c:v>8.0536912751677843E-8</c:v>
                </c:pt>
                <c:pt idx="447">
                  <c:v>8.035714285714285E-8</c:v>
                </c:pt>
                <c:pt idx="448">
                  <c:v>8.0178173719376384E-8</c:v>
                </c:pt>
                <c:pt idx="449">
                  <c:v>7.9999999999999988E-8</c:v>
                </c:pt>
                <c:pt idx="450">
                  <c:v>7.9822616407982256E-8</c:v>
                </c:pt>
                <c:pt idx="451">
                  <c:v>7.9646017699115034E-8</c:v>
                </c:pt>
                <c:pt idx="452">
                  <c:v>7.9470198675496679E-8</c:v>
                </c:pt>
                <c:pt idx="453">
                  <c:v>7.9295154185022025E-8</c:v>
                </c:pt>
                <c:pt idx="454">
                  <c:v>7.9120879120879114E-8</c:v>
                </c:pt>
                <c:pt idx="455">
                  <c:v>7.8947368421052624E-8</c:v>
                </c:pt>
                <c:pt idx="456">
                  <c:v>7.8774617067833697E-8</c:v>
                </c:pt>
                <c:pt idx="457">
                  <c:v>7.8602620087336234E-8</c:v>
                </c:pt>
                <c:pt idx="458">
                  <c:v>7.8431372549019594E-8</c:v>
                </c:pt>
                <c:pt idx="459">
                  <c:v>7.8260869565217386E-8</c:v>
                </c:pt>
                <c:pt idx="460">
                  <c:v>7.809110629067244E-8</c:v>
                </c:pt>
                <c:pt idx="461">
                  <c:v>7.7922077922077912E-8</c:v>
                </c:pt>
                <c:pt idx="462">
                  <c:v>7.7753779697624185E-8</c:v>
                </c:pt>
                <c:pt idx="463">
                  <c:v>7.7586206896551721E-8</c:v>
                </c:pt>
                <c:pt idx="464">
                  <c:v>7.7419354838709671E-8</c:v>
                </c:pt>
                <c:pt idx="465">
                  <c:v>7.7253218884120159E-8</c:v>
                </c:pt>
                <c:pt idx="466">
                  <c:v>7.7087794432548176E-8</c:v>
                </c:pt>
                <c:pt idx="467">
                  <c:v>7.6923076923076909E-8</c:v>
                </c:pt>
                <c:pt idx="468">
                  <c:v>7.6759061833688687E-8</c:v>
                </c:pt>
                <c:pt idx="469">
                  <c:v>7.6595744680851056E-8</c:v>
                </c:pt>
                <c:pt idx="470">
                  <c:v>7.6433121019108278E-8</c:v>
                </c:pt>
                <c:pt idx="471">
                  <c:v>7.6271186440677965E-8</c:v>
                </c:pt>
                <c:pt idx="472">
                  <c:v>7.6109936575052842E-8</c:v>
                </c:pt>
                <c:pt idx="473">
                  <c:v>7.5949367088607582E-8</c:v>
                </c:pt>
                <c:pt idx="474">
                  <c:v>7.5789473684210517E-8</c:v>
                </c:pt>
                <c:pt idx="475">
                  <c:v>7.5630252100840328E-8</c:v>
                </c:pt>
                <c:pt idx="476">
                  <c:v>7.5471698113207534E-8</c:v>
                </c:pt>
                <c:pt idx="477">
                  <c:v>7.5313807531380743E-8</c:v>
                </c:pt>
                <c:pt idx="478">
                  <c:v>7.5156576200417524E-8</c:v>
                </c:pt>
                <c:pt idx="479">
                  <c:v>7.4999999999999997E-8</c:v>
                </c:pt>
                <c:pt idx="480">
                  <c:v>7.4844074844074839E-8</c:v>
                </c:pt>
                <c:pt idx="481">
                  <c:v>7.4688796680497921E-8</c:v>
                </c:pt>
                <c:pt idx="482">
                  <c:v>7.4534161490683221E-8</c:v>
                </c:pt>
                <c:pt idx="483">
                  <c:v>7.4380165289256191E-8</c:v>
                </c:pt>
                <c:pt idx="484">
                  <c:v>7.422680412371133E-8</c:v>
                </c:pt>
                <c:pt idx="485">
                  <c:v>7.4074074074074073E-8</c:v>
                </c:pt>
                <c:pt idx="486">
                  <c:v>7.3921971252566728E-8</c:v>
                </c:pt>
                <c:pt idx="487">
                  <c:v>7.3770491803278679E-8</c:v>
                </c:pt>
                <c:pt idx="488">
                  <c:v>7.3619631901840484E-8</c:v>
                </c:pt>
                <c:pt idx="489">
                  <c:v>7.3469387755102035E-8</c:v>
                </c:pt>
                <c:pt idx="490">
                  <c:v>7.3319755600814653E-8</c:v>
                </c:pt>
                <c:pt idx="491">
                  <c:v>7.3170731707317064E-8</c:v>
                </c:pt>
                <c:pt idx="492">
                  <c:v>7.3022312373225147E-8</c:v>
                </c:pt>
                <c:pt idx="493">
                  <c:v>7.2874493927125494E-8</c:v>
                </c:pt>
                <c:pt idx="494">
                  <c:v>7.2727272727272726E-8</c:v>
                </c:pt>
                <c:pt idx="495">
                  <c:v>7.2580645161290309E-8</c:v>
                </c:pt>
                <c:pt idx="496">
                  <c:v>7.2434607645875239E-8</c:v>
                </c:pt>
                <c:pt idx="497">
                  <c:v>7.2289156626506017E-8</c:v>
                </c:pt>
                <c:pt idx="498">
                  <c:v>7.2144288577154301E-8</c:v>
                </c:pt>
                <c:pt idx="499">
                  <c:v>7.1999999999999996E-8</c:v>
                </c:pt>
                <c:pt idx="500">
                  <c:v>7.1856287425149699E-8</c:v>
                </c:pt>
                <c:pt idx="501">
                  <c:v>7.1713147410358563E-8</c:v>
                </c:pt>
                <c:pt idx="502">
                  <c:v>7.1570576540755465E-8</c:v>
                </c:pt>
                <c:pt idx="503">
                  <c:v>7.1428571428571423E-8</c:v>
                </c:pt>
                <c:pt idx="504">
                  <c:v>7.1287128712871276E-8</c:v>
                </c:pt>
                <c:pt idx="505">
                  <c:v>7.114624505928853E-8</c:v>
                </c:pt>
                <c:pt idx="506">
                  <c:v>7.1005917159763302E-8</c:v>
                </c:pt>
                <c:pt idx="507">
                  <c:v>7.0866141732283451E-8</c:v>
                </c:pt>
                <c:pt idx="508">
                  <c:v>7.0726915520628673E-8</c:v>
                </c:pt>
                <c:pt idx="509">
                  <c:v>7.0588235294117635E-8</c:v>
                </c:pt>
                <c:pt idx="510">
                  <c:v>7.0450097847358109E-8</c:v>
                </c:pt>
                <c:pt idx="511">
                  <c:v>7.0312499999999989E-8</c:v>
                </c:pt>
                <c:pt idx="512">
                  <c:v>7.0175438596491221E-8</c:v>
                </c:pt>
                <c:pt idx="513">
                  <c:v>7.0038910505836575E-8</c:v>
                </c:pt>
                <c:pt idx="514">
                  <c:v>6.9902912621359216E-8</c:v>
                </c:pt>
                <c:pt idx="515">
                  <c:v>6.9767441860465107E-8</c:v>
                </c:pt>
                <c:pt idx="516">
                  <c:v>6.9632495164410055E-8</c:v>
                </c:pt>
                <c:pt idx="517">
                  <c:v>6.9498069498069485E-8</c:v>
                </c:pt>
                <c:pt idx="518">
                  <c:v>6.9364161849710974E-8</c:v>
                </c:pt>
                <c:pt idx="519">
                  <c:v>6.9230769230769218E-8</c:v>
                </c:pt>
                <c:pt idx="520">
                  <c:v>6.9097888675623792E-8</c:v>
                </c:pt>
                <c:pt idx="521">
                  <c:v>6.8965517241379302E-8</c:v>
                </c:pt>
                <c:pt idx="522">
                  <c:v>6.8833652007648179E-8</c:v>
                </c:pt>
                <c:pt idx="523">
                  <c:v>6.8702290076335875E-8</c:v>
                </c:pt>
                <c:pt idx="524">
                  <c:v>6.857142857142856E-8</c:v>
                </c:pt>
                <c:pt idx="525">
                  <c:v>6.8441064638783258E-8</c:v>
                </c:pt>
                <c:pt idx="526">
                  <c:v>6.8311195445920298E-8</c:v>
                </c:pt>
                <c:pt idx="527">
                  <c:v>6.8181818181818173E-8</c:v>
                </c:pt>
                <c:pt idx="528">
                  <c:v>6.8052930056710766E-8</c:v>
                </c:pt>
                <c:pt idx="529">
                  <c:v>6.792452830188678E-8</c:v>
                </c:pt>
                <c:pt idx="530">
                  <c:v>6.7796610169491514E-8</c:v>
                </c:pt>
                <c:pt idx="531">
                  <c:v>6.7669172932330817E-8</c:v>
                </c:pt>
                <c:pt idx="532">
                  <c:v>6.7542213883677289E-8</c:v>
                </c:pt>
                <c:pt idx="533">
                  <c:v>6.741573033707864E-8</c:v>
                </c:pt>
                <c:pt idx="534">
                  <c:v>6.7289719626168222E-8</c:v>
                </c:pt>
                <c:pt idx="535">
                  <c:v>6.7164179104477602E-8</c:v>
                </c:pt>
                <c:pt idx="536">
                  <c:v>6.703910614525139E-8</c:v>
                </c:pt>
                <c:pt idx="537">
                  <c:v>6.6914498141263939E-8</c:v>
                </c:pt>
                <c:pt idx="538">
                  <c:v>6.6790352504638206E-8</c:v>
                </c:pt>
                <c:pt idx="539">
                  <c:v>6.6666666666666655E-8</c:v>
                </c:pt>
                <c:pt idx="540">
                  <c:v>6.6543438077634E-8</c:v>
                </c:pt>
                <c:pt idx="541">
                  <c:v>6.642066420664206E-8</c:v>
                </c:pt>
                <c:pt idx="542">
                  <c:v>6.6298342541436456E-8</c:v>
                </c:pt>
                <c:pt idx="543">
                  <c:v>6.6176470588235286E-8</c:v>
                </c:pt>
                <c:pt idx="544">
                  <c:v>6.6055045871559629E-8</c:v>
                </c:pt>
                <c:pt idx="545">
                  <c:v>6.5934065934065924E-8</c:v>
                </c:pt>
                <c:pt idx="546">
                  <c:v>6.5813528336380253E-8</c:v>
                </c:pt>
                <c:pt idx="547">
                  <c:v>6.5693430656934299E-8</c:v>
                </c:pt>
                <c:pt idx="548">
                  <c:v>6.5573770491803279E-8</c:v>
                </c:pt>
                <c:pt idx="549">
                  <c:v>6.5454545454545451E-8</c:v>
                </c:pt>
                <c:pt idx="550">
                  <c:v>6.5335753176043557E-8</c:v>
                </c:pt>
                <c:pt idx="551">
                  <c:v>6.5217391304347815E-8</c:v>
                </c:pt>
                <c:pt idx="552">
                  <c:v>6.5099457504520785E-8</c:v>
                </c:pt>
                <c:pt idx="553">
                  <c:v>6.4981949458483747E-8</c:v>
                </c:pt>
                <c:pt idx="554">
                  <c:v>6.4864864864864859E-8</c:v>
                </c:pt>
                <c:pt idx="555">
                  <c:v>6.4748201438848915E-8</c:v>
                </c:pt>
                <c:pt idx="556">
                  <c:v>6.4631956912028715E-8</c:v>
                </c:pt>
                <c:pt idx="557">
                  <c:v>6.4516129032258057E-8</c:v>
                </c:pt>
                <c:pt idx="558">
                  <c:v>6.4400715563506251E-8</c:v>
                </c:pt>
                <c:pt idx="559">
                  <c:v>6.4285714285714277E-8</c:v>
                </c:pt>
                <c:pt idx="560">
                  <c:v>6.4171122994652399E-8</c:v>
                </c:pt>
                <c:pt idx="561">
                  <c:v>6.4056939501779359E-8</c:v>
                </c:pt>
                <c:pt idx="562">
                  <c:v>6.394316163410302E-8</c:v>
                </c:pt>
                <c:pt idx="563">
                  <c:v>6.3829787234042553E-8</c:v>
                </c:pt>
                <c:pt idx="564">
                  <c:v>6.3716814159292024E-8</c:v>
                </c:pt>
                <c:pt idx="565">
                  <c:v>6.3604240282685509E-8</c:v>
                </c:pt>
                <c:pt idx="566">
                  <c:v>6.3492063492063489E-8</c:v>
                </c:pt>
                <c:pt idx="567">
                  <c:v>6.3380281690140835E-8</c:v>
                </c:pt>
                <c:pt idx="568">
                  <c:v>6.3268892794376086E-8</c:v>
                </c:pt>
                <c:pt idx="569">
                  <c:v>6.3157894736842102E-8</c:v>
                </c:pt>
                <c:pt idx="570">
                  <c:v>6.304728546409807E-8</c:v>
                </c:pt>
                <c:pt idx="571">
                  <c:v>6.2937062937062931E-8</c:v>
                </c:pt>
                <c:pt idx="572">
                  <c:v>6.2827225130890049E-8</c:v>
                </c:pt>
                <c:pt idx="573">
                  <c:v>6.2717770034843196E-8</c:v>
                </c:pt>
                <c:pt idx="574">
                  <c:v>6.2608695652173911E-8</c:v>
                </c:pt>
                <c:pt idx="575">
                  <c:v>6.2499999999999997E-8</c:v>
                </c:pt>
                <c:pt idx="576">
                  <c:v>6.2391681109185433E-8</c:v>
                </c:pt>
                <c:pt idx="577">
                  <c:v>6.2283737024221452E-8</c:v>
                </c:pt>
                <c:pt idx="578">
                  <c:v>6.21761658031088E-8</c:v>
                </c:pt>
                <c:pt idx="579">
                  <c:v>6.2068965517241374E-8</c:v>
                </c:pt>
                <c:pt idx="580">
                  <c:v>6.1962134251290871E-8</c:v>
                </c:pt>
                <c:pt idx="581">
                  <c:v>6.1855670103092779E-8</c:v>
                </c:pt>
                <c:pt idx="582">
                  <c:v>6.1749571183533444E-8</c:v>
                </c:pt>
                <c:pt idx="583">
                  <c:v>6.1643835616438355E-8</c:v>
                </c:pt>
                <c:pt idx="584">
                  <c:v>6.1538461538461528E-8</c:v>
                </c:pt>
                <c:pt idx="585">
                  <c:v>6.1433447098976103E-8</c:v>
                </c:pt>
                <c:pt idx="586">
                  <c:v>6.1328790459965928E-8</c:v>
                </c:pt>
                <c:pt idx="587">
                  <c:v>6.1224489795918367E-8</c:v>
                </c:pt>
                <c:pt idx="588">
                  <c:v>6.1120543293718156E-8</c:v>
                </c:pt>
                <c:pt idx="589">
                  <c:v>6.1016949152542372E-8</c:v>
                </c:pt>
                <c:pt idx="590">
                  <c:v>6.0913705583756341E-8</c:v>
                </c:pt>
                <c:pt idx="591">
                  <c:v>6.0810810810810801E-8</c:v>
                </c:pt>
                <c:pt idx="592">
                  <c:v>6.0708263069139956E-8</c:v>
                </c:pt>
                <c:pt idx="593">
                  <c:v>6.0606060606060597E-8</c:v>
                </c:pt>
                <c:pt idx="594">
                  <c:v>6.050420168067226E-8</c:v>
                </c:pt>
                <c:pt idx="595">
                  <c:v>6.0402684563758389E-8</c:v>
                </c:pt>
                <c:pt idx="596">
                  <c:v>6.0301507537688433E-8</c:v>
                </c:pt>
                <c:pt idx="597">
                  <c:v>6.0200668896321064E-8</c:v>
                </c:pt>
                <c:pt idx="598">
                  <c:v>6.0100166944908169E-8</c:v>
                </c:pt>
                <c:pt idx="599">
                  <c:v>5.9999999999999995E-8</c:v>
                </c:pt>
                <c:pt idx="600">
                  <c:v>5.9900166389351076E-8</c:v>
                </c:pt>
                <c:pt idx="601">
                  <c:v>5.9800664451827232E-8</c:v>
                </c:pt>
                <c:pt idx="602">
                  <c:v>5.9701492537313429E-8</c:v>
                </c:pt>
                <c:pt idx="603">
                  <c:v>5.9602649006622512E-8</c:v>
                </c:pt>
                <c:pt idx="604">
                  <c:v>5.9504132231404951E-8</c:v>
                </c:pt>
                <c:pt idx="605">
                  <c:v>5.9405940594059401E-8</c:v>
                </c:pt>
                <c:pt idx="606">
                  <c:v>5.9308072487644147E-8</c:v>
                </c:pt>
                <c:pt idx="607">
                  <c:v>5.9210526315789468E-8</c:v>
                </c:pt>
                <c:pt idx="608">
                  <c:v>5.9113300492610835E-8</c:v>
                </c:pt>
                <c:pt idx="609">
                  <c:v>5.9016393442622943E-8</c:v>
                </c:pt>
                <c:pt idx="610">
                  <c:v>5.8919803600654662E-8</c:v>
                </c:pt>
                <c:pt idx="611">
                  <c:v>5.8823529411764702E-8</c:v>
                </c:pt>
                <c:pt idx="612">
                  <c:v>5.8727569331158231E-8</c:v>
                </c:pt>
                <c:pt idx="613">
                  <c:v>5.8631921824104232E-8</c:v>
                </c:pt>
                <c:pt idx="614">
                  <c:v>5.8536585365853654E-8</c:v>
                </c:pt>
                <c:pt idx="615">
                  <c:v>5.8441558441558434E-8</c:v>
                </c:pt>
                <c:pt idx="616">
                  <c:v>5.8346839546191241E-8</c:v>
                </c:pt>
                <c:pt idx="617">
                  <c:v>5.8252427184466013E-8</c:v>
                </c:pt>
                <c:pt idx="618">
                  <c:v>5.8158319870759283E-8</c:v>
                </c:pt>
                <c:pt idx="619">
                  <c:v>5.806451612903225E-8</c:v>
                </c:pt>
                <c:pt idx="620">
                  <c:v>5.7971014492753616E-8</c:v>
                </c:pt>
                <c:pt idx="621">
                  <c:v>5.7877813504823147E-8</c:v>
                </c:pt>
                <c:pt idx="622">
                  <c:v>5.7784911717495979E-8</c:v>
                </c:pt>
                <c:pt idx="623">
                  <c:v>5.7692307692307689E-8</c:v>
                </c:pt>
                <c:pt idx="624">
                  <c:v>5.7599999999999993E-8</c:v>
                </c:pt>
                <c:pt idx="625">
                  <c:v>5.750798722044728E-8</c:v>
                </c:pt>
                <c:pt idx="626">
                  <c:v>5.7416267942583728E-8</c:v>
                </c:pt>
                <c:pt idx="627">
                  <c:v>5.7324840764331205E-8</c:v>
                </c:pt>
                <c:pt idx="628">
                  <c:v>5.7233704292527818E-8</c:v>
                </c:pt>
                <c:pt idx="629">
                  <c:v>5.7142857142857137E-8</c:v>
                </c:pt>
                <c:pt idx="630">
                  <c:v>5.7052297939778124E-8</c:v>
                </c:pt>
                <c:pt idx="631">
                  <c:v>5.6962025316455693E-8</c:v>
                </c:pt>
                <c:pt idx="632">
                  <c:v>5.6872037914691937E-8</c:v>
                </c:pt>
                <c:pt idx="633">
                  <c:v>5.6782334384858041E-8</c:v>
                </c:pt>
                <c:pt idx="634">
                  <c:v>5.6692913385826769E-8</c:v>
                </c:pt>
                <c:pt idx="635">
                  <c:v>5.6603773584905657E-8</c:v>
                </c:pt>
                <c:pt idx="636">
                  <c:v>5.6514913657770796E-8</c:v>
                </c:pt>
                <c:pt idx="637">
                  <c:v>5.642633228840125E-8</c:v>
                </c:pt>
                <c:pt idx="638">
                  <c:v>5.6338028169014076E-8</c:v>
                </c:pt>
                <c:pt idx="639">
                  <c:v>5.6249999999999997E-8</c:v>
                </c:pt>
                <c:pt idx="640">
                  <c:v>5.6162246489859591E-8</c:v>
                </c:pt>
                <c:pt idx="641">
                  <c:v>5.6074766355140185E-8</c:v>
                </c:pt>
                <c:pt idx="642">
                  <c:v>5.5987558320373248E-8</c:v>
                </c:pt>
                <c:pt idx="643">
                  <c:v>5.5900621118012416E-8</c:v>
                </c:pt>
                <c:pt idx="644">
                  <c:v>5.5813953488372087E-8</c:v>
                </c:pt>
                <c:pt idx="645">
                  <c:v>5.5727554179566556E-8</c:v>
                </c:pt>
                <c:pt idx="646">
                  <c:v>5.5641421947449762E-8</c:v>
                </c:pt>
                <c:pt idx="647">
                  <c:v>5.5555555555555548E-8</c:v>
                </c:pt>
                <c:pt idx="648">
                  <c:v>5.5469953775038516E-8</c:v>
                </c:pt>
                <c:pt idx="649">
                  <c:v>5.5384615384615376E-8</c:v>
                </c:pt>
                <c:pt idx="650">
                  <c:v>5.5299539170506906E-8</c:v>
                </c:pt>
                <c:pt idx="651">
                  <c:v>5.5214723926380363E-8</c:v>
                </c:pt>
                <c:pt idx="652">
                  <c:v>5.5130168453292493E-8</c:v>
                </c:pt>
                <c:pt idx="653">
                  <c:v>5.5045871559633024E-8</c:v>
                </c:pt>
                <c:pt idx="654">
                  <c:v>5.4961832061068699E-8</c:v>
                </c:pt>
                <c:pt idx="655">
                  <c:v>5.4878048780487801E-8</c:v>
                </c:pt>
                <c:pt idx="656">
                  <c:v>5.4794520547945198E-8</c:v>
                </c:pt>
                <c:pt idx="657">
                  <c:v>5.47112462006079E-8</c:v>
                </c:pt>
                <c:pt idx="658">
                  <c:v>5.4628224582701059E-8</c:v>
                </c:pt>
                <c:pt idx="659">
                  <c:v>5.4545454545454538E-8</c:v>
                </c:pt>
                <c:pt idx="660">
                  <c:v>5.4462934947049918E-8</c:v>
                </c:pt>
                <c:pt idx="661">
                  <c:v>5.4380664652567968E-8</c:v>
                </c:pt>
                <c:pt idx="662">
                  <c:v>5.4298642533936649E-8</c:v>
                </c:pt>
                <c:pt idx="663">
                  <c:v>5.4216867469879513E-8</c:v>
                </c:pt>
                <c:pt idx="664">
                  <c:v>5.4135338345864659E-8</c:v>
                </c:pt>
                <c:pt idx="665">
                  <c:v>5.4054054054054049E-8</c:v>
                </c:pt>
                <c:pt idx="666">
                  <c:v>5.3973013493253368E-8</c:v>
                </c:pt>
                <c:pt idx="667">
                  <c:v>5.3892215568862268E-8</c:v>
                </c:pt>
                <c:pt idx="668">
                  <c:v>5.3811659192825104E-8</c:v>
                </c:pt>
                <c:pt idx="669">
                  <c:v>5.3731343283582085E-8</c:v>
                </c:pt>
                <c:pt idx="670">
                  <c:v>5.3651266766020857E-8</c:v>
                </c:pt>
                <c:pt idx="671">
                  <c:v>5.3571428571428564E-8</c:v>
                </c:pt>
                <c:pt idx="672">
                  <c:v>5.3491827637444274E-8</c:v>
                </c:pt>
                <c:pt idx="673">
                  <c:v>5.3412462908011865E-8</c:v>
                </c:pt>
                <c:pt idx="674">
                  <c:v>5.3333333333333328E-8</c:v>
                </c:pt>
                <c:pt idx="675">
                  <c:v>5.325443786982248E-8</c:v>
                </c:pt>
                <c:pt idx="676">
                  <c:v>5.3175775480059076E-8</c:v>
                </c:pt>
                <c:pt idx="677">
                  <c:v>5.309734513274336E-8</c:v>
                </c:pt>
                <c:pt idx="678">
                  <c:v>5.3019145802650952E-8</c:v>
                </c:pt>
                <c:pt idx="679">
                  <c:v>5.2941176470588233E-8</c:v>
                </c:pt>
                <c:pt idx="680">
                  <c:v>5.286343612334801E-8</c:v>
                </c:pt>
                <c:pt idx="681">
                  <c:v>5.2785923753665682E-8</c:v>
                </c:pt>
                <c:pt idx="682">
                  <c:v>5.270863836017569E-8</c:v>
                </c:pt>
                <c:pt idx="683">
                  <c:v>5.2631578947368416E-8</c:v>
                </c:pt>
                <c:pt idx="684">
                  <c:v>5.2554744525547443E-8</c:v>
                </c:pt>
                <c:pt idx="685">
                  <c:v>5.247813411078717E-8</c:v>
                </c:pt>
                <c:pt idx="686">
                  <c:v>5.2401746724890823E-8</c:v>
                </c:pt>
                <c:pt idx="687">
                  <c:v>5.2325581395348833E-8</c:v>
                </c:pt>
                <c:pt idx="688">
                  <c:v>5.224963715529753E-8</c:v>
                </c:pt>
                <c:pt idx="689">
                  <c:v>5.2173913043478257E-8</c:v>
                </c:pt>
                <c:pt idx="690">
                  <c:v>5.209840810419681E-8</c:v>
                </c:pt>
                <c:pt idx="691">
                  <c:v>5.2023121387283234E-8</c:v>
                </c:pt>
                <c:pt idx="692">
                  <c:v>5.1948051948051946E-8</c:v>
                </c:pt>
                <c:pt idx="693">
                  <c:v>5.1873198847262243E-8</c:v>
                </c:pt>
                <c:pt idx="694">
                  <c:v>5.1798561151079134E-8</c:v>
                </c:pt>
                <c:pt idx="695">
                  <c:v>5.1724137931034476E-8</c:v>
                </c:pt>
                <c:pt idx="696">
                  <c:v>5.1649928263988518E-8</c:v>
                </c:pt>
                <c:pt idx="697">
                  <c:v>5.1575931232091685E-8</c:v>
                </c:pt>
                <c:pt idx="698">
                  <c:v>5.1502145922746777E-8</c:v>
                </c:pt>
                <c:pt idx="699">
                  <c:v>5.1428571428571423E-8</c:v>
                </c:pt>
                <c:pt idx="700">
                  <c:v>5.1355206847360906E-8</c:v>
                </c:pt>
                <c:pt idx="701">
                  <c:v>5.128205128205128E-8</c:v>
                </c:pt>
                <c:pt idx="702">
                  <c:v>5.1209103840682783E-8</c:v>
                </c:pt>
                <c:pt idx="703">
                  <c:v>5.1136363636363633E-8</c:v>
                </c:pt>
                <c:pt idx="704">
                  <c:v>5.1063829787234037E-8</c:v>
                </c:pt>
                <c:pt idx="705">
                  <c:v>5.0991501416430587E-8</c:v>
                </c:pt>
                <c:pt idx="706">
                  <c:v>5.0919377652050911E-8</c:v>
                </c:pt>
                <c:pt idx="707">
                  <c:v>5.0847457627118639E-8</c:v>
                </c:pt>
                <c:pt idx="708">
                  <c:v>5.0775740479548657E-8</c:v>
                </c:pt>
                <c:pt idx="709">
                  <c:v>5.0704225352112672E-8</c:v>
                </c:pt>
                <c:pt idx="710">
                  <c:v>5.0632911392405062E-8</c:v>
                </c:pt>
                <c:pt idx="711">
                  <c:v>5.0561797752808987E-8</c:v>
                </c:pt>
                <c:pt idx="712">
                  <c:v>5.0490883590462827E-8</c:v>
                </c:pt>
                <c:pt idx="713">
                  <c:v>5.0420168067226886E-8</c:v>
                </c:pt>
                <c:pt idx="714">
                  <c:v>5.0349650349650342E-8</c:v>
                </c:pt>
                <c:pt idx="715">
                  <c:v>5.0279329608938542E-8</c:v>
                </c:pt>
                <c:pt idx="716">
                  <c:v>5.0209205020920495E-8</c:v>
                </c:pt>
                <c:pt idx="717">
                  <c:v>5.0139275766016709E-8</c:v>
                </c:pt>
                <c:pt idx="718">
                  <c:v>5.0069541029207225E-8</c:v>
                </c:pt>
                <c:pt idx="719">
                  <c:v>4.9999999999999998E-8</c:v>
                </c:pt>
                <c:pt idx="720">
                  <c:v>4.9930651872399443E-8</c:v>
                </c:pt>
                <c:pt idx="721">
                  <c:v>4.9861495844875344E-8</c:v>
                </c:pt>
                <c:pt idx="722">
                  <c:v>4.9792531120331943E-8</c:v>
                </c:pt>
                <c:pt idx="723">
                  <c:v>4.9723756906077342E-8</c:v>
                </c:pt>
                <c:pt idx="724">
                  <c:v>4.9655172413793097E-8</c:v>
                </c:pt>
                <c:pt idx="725">
                  <c:v>4.9586776859504125E-8</c:v>
                </c:pt>
                <c:pt idx="726">
                  <c:v>4.9518569463548826E-8</c:v>
                </c:pt>
                <c:pt idx="727">
                  <c:v>4.9450549450549446E-8</c:v>
                </c:pt>
                <c:pt idx="728">
                  <c:v>4.9382716049382711E-8</c:v>
                </c:pt>
                <c:pt idx="729">
                  <c:v>4.9315068493150679E-8</c:v>
                </c:pt>
                <c:pt idx="730">
                  <c:v>4.9247606019151844E-8</c:v>
                </c:pt>
                <c:pt idx="731">
                  <c:v>4.9180327868852452E-8</c:v>
                </c:pt>
                <c:pt idx="732">
                  <c:v>4.9113233287858115E-8</c:v>
                </c:pt>
                <c:pt idx="733">
                  <c:v>4.9046321525885555E-8</c:v>
                </c:pt>
                <c:pt idx="734">
                  <c:v>4.8979591836734692E-8</c:v>
                </c:pt>
                <c:pt idx="735">
                  <c:v>4.8913043478260868E-8</c:v>
                </c:pt>
                <c:pt idx="736">
                  <c:v>4.884667571234735E-8</c:v>
                </c:pt>
                <c:pt idx="737">
                  <c:v>4.8780487804878047E-8</c:v>
                </c:pt>
                <c:pt idx="738">
                  <c:v>4.8714479025710414E-8</c:v>
                </c:pt>
                <c:pt idx="739">
                  <c:v>4.8648648648648641E-8</c:v>
                </c:pt>
                <c:pt idx="740">
                  <c:v>4.8582995951417E-8</c:v>
                </c:pt>
                <c:pt idx="741">
                  <c:v>4.8517520215633416E-8</c:v>
                </c:pt>
                <c:pt idx="742">
                  <c:v>4.8452220726783306E-8</c:v>
                </c:pt>
                <c:pt idx="743">
                  <c:v>4.8387096774193546E-8</c:v>
                </c:pt>
                <c:pt idx="744">
                  <c:v>4.8322147651006704E-8</c:v>
                </c:pt>
                <c:pt idx="745">
                  <c:v>4.8257372654155491E-8</c:v>
                </c:pt>
                <c:pt idx="746">
                  <c:v>4.8192771084337347E-8</c:v>
                </c:pt>
                <c:pt idx="747">
                  <c:v>4.8128342245989302E-8</c:v>
                </c:pt>
                <c:pt idx="748">
                  <c:v>4.8064085447263013E-8</c:v>
                </c:pt>
                <c:pt idx="749">
                  <c:v>4.7999999999999993E-8</c:v>
                </c:pt>
                <c:pt idx="750">
                  <c:v>4.7936085219707049E-8</c:v>
                </c:pt>
                <c:pt idx="751">
                  <c:v>4.7872340425531912E-8</c:v>
                </c:pt>
                <c:pt idx="752">
                  <c:v>4.7808764940239042E-8</c:v>
                </c:pt>
                <c:pt idx="753">
                  <c:v>4.7745358090185672E-8</c:v>
                </c:pt>
                <c:pt idx="754">
                  <c:v>4.7682119205298007E-8</c:v>
                </c:pt>
                <c:pt idx="755">
                  <c:v>4.7619047619047613E-8</c:v>
                </c:pt>
                <c:pt idx="756">
                  <c:v>4.7556142668428002E-8</c:v>
                </c:pt>
                <c:pt idx="757">
                  <c:v>4.7493403693931391E-8</c:v>
                </c:pt>
                <c:pt idx="758">
                  <c:v>4.7430830039525689E-8</c:v>
                </c:pt>
                <c:pt idx="759">
                  <c:v>4.7368421052631573E-8</c:v>
                </c:pt>
                <c:pt idx="760">
                  <c:v>4.7306176084099867E-8</c:v>
                </c:pt>
                <c:pt idx="761">
                  <c:v>4.7244094488188974E-8</c:v>
                </c:pt>
                <c:pt idx="762">
                  <c:v>4.7182175622542592E-8</c:v>
                </c:pt>
                <c:pt idx="763">
                  <c:v>4.7120418848167537E-8</c:v>
                </c:pt>
                <c:pt idx="764">
                  <c:v>4.7058823529411763E-8</c:v>
                </c:pt>
                <c:pt idx="765">
                  <c:v>4.6997389033942551E-8</c:v>
                </c:pt>
                <c:pt idx="766">
                  <c:v>4.6936114732724899E-8</c:v>
                </c:pt>
                <c:pt idx="767">
                  <c:v>4.6874999999999995E-8</c:v>
                </c:pt>
                <c:pt idx="768">
                  <c:v>4.6814044213263976E-8</c:v>
                </c:pt>
                <c:pt idx="769">
                  <c:v>4.6753246753246747E-8</c:v>
                </c:pt>
                <c:pt idx="770">
                  <c:v>4.6692607003891048E-8</c:v>
                </c:pt>
                <c:pt idx="771">
                  <c:v>4.6632124352331603E-8</c:v>
                </c:pt>
                <c:pt idx="772">
                  <c:v>4.6571798188874507E-8</c:v>
                </c:pt>
                <c:pt idx="773">
                  <c:v>4.6511627906976738E-8</c:v>
                </c:pt>
                <c:pt idx="774">
                  <c:v>4.6451612903225801E-8</c:v>
                </c:pt>
                <c:pt idx="775">
                  <c:v>4.6391752577319581E-8</c:v>
                </c:pt>
                <c:pt idx="776">
                  <c:v>4.6332046332046328E-8</c:v>
                </c:pt>
                <c:pt idx="777">
                  <c:v>4.6272493573264779E-8</c:v>
                </c:pt>
                <c:pt idx="778">
                  <c:v>4.6213093709884461E-8</c:v>
                </c:pt>
                <c:pt idx="779">
                  <c:v>4.6153846153846152E-8</c:v>
                </c:pt>
                <c:pt idx="780">
                  <c:v>4.6094750320102429E-8</c:v>
                </c:pt>
                <c:pt idx="781">
                  <c:v>4.6035805626598463E-8</c:v>
                </c:pt>
                <c:pt idx="782">
                  <c:v>4.5977011494252872E-8</c:v>
                </c:pt>
                <c:pt idx="783">
                  <c:v>4.5918367346938768E-8</c:v>
                </c:pt>
                <c:pt idx="784">
                  <c:v>4.5859872611464966E-8</c:v>
                </c:pt>
                <c:pt idx="785">
                  <c:v>4.5801526717557248E-8</c:v>
                </c:pt>
                <c:pt idx="786">
                  <c:v>4.5743329097839893E-8</c:v>
                </c:pt>
                <c:pt idx="787">
                  <c:v>4.5685279187817256E-8</c:v>
                </c:pt>
                <c:pt idx="788">
                  <c:v>4.5627376425855512E-8</c:v>
                </c:pt>
                <c:pt idx="789">
                  <c:v>4.5569620253164551E-8</c:v>
                </c:pt>
                <c:pt idx="790">
                  <c:v>4.5512010113780024E-8</c:v>
                </c:pt>
                <c:pt idx="791">
                  <c:v>4.5454545454545451E-8</c:v>
                </c:pt>
                <c:pt idx="792">
                  <c:v>4.5397225725094576E-8</c:v>
                </c:pt>
                <c:pt idx="793">
                  <c:v>4.5340050377833747E-8</c:v>
                </c:pt>
                <c:pt idx="794">
                  <c:v>4.5283018867924527E-8</c:v>
                </c:pt>
                <c:pt idx="795">
                  <c:v>4.5226130653266325E-8</c:v>
                </c:pt>
                <c:pt idx="796">
                  <c:v>4.5169385194479293E-8</c:v>
                </c:pt>
                <c:pt idx="797">
                  <c:v>4.5112781954887216E-8</c:v>
                </c:pt>
                <c:pt idx="798">
                  <c:v>4.5056320400500622E-8</c:v>
                </c:pt>
                <c:pt idx="799">
                  <c:v>4.4999999999999993E-8</c:v>
                </c:pt>
                <c:pt idx="800">
                  <c:v>4.4943820224719096E-8</c:v>
                </c:pt>
                <c:pt idx="801">
                  <c:v>4.4887780548628422E-8</c:v>
                </c:pt>
                <c:pt idx="802">
                  <c:v>4.4831880448318798E-8</c:v>
                </c:pt>
                <c:pt idx="803">
                  <c:v>4.4776119402985068E-8</c:v>
                </c:pt>
                <c:pt idx="804">
                  <c:v>4.4720496894409934E-8</c:v>
                </c:pt>
                <c:pt idx="805">
                  <c:v>4.4665012406947888E-8</c:v>
                </c:pt>
                <c:pt idx="806">
                  <c:v>4.4609665427509291E-8</c:v>
                </c:pt>
                <c:pt idx="807">
                  <c:v>4.4554455445544551E-8</c:v>
                </c:pt>
                <c:pt idx="808">
                  <c:v>4.4499381953028426E-8</c:v>
                </c:pt>
                <c:pt idx="809">
                  <c:v>4.4444444444444441E-8</c:v>
                </c:pt>
                <c:pt idx="810">
                  <c:v>4.4389642416769414E-8</c:v>
                </c:pt>
                <c:pt idx="811">
                  <c:v>4.4334975369458124E-8</c:v>
                </c:pt>
                <c:pt idx="812">
                  <c:v>4.4280442804428042E-8</c:v>
                </c:pt>
                <c:pt idx="813">
                  <c:v>4.4226044226044224E-8</c:v>
                </c:pt>
                <c:pt idx="814">
                  <c:v>4.4171779141104293E-8</c:v>
                </c:pt>
                <c:pt idx="815">
                  <c:v>4.4117647058823528E-8</c:v>
                </c:pt>
                <c:pt idx="816">
                  <c:v>4.406364749082007E-8</c:v>
                </c:pt>
                <c:pt idx="817">
                  <c:v>4.4009779951100243E-8</c:v>
                </c:pt>
                <c:pt idx="818">
                  <c:v>4.3956043956043954E-8</c:v>
                </c:pt>
                <c:pt idx="819">
                  <c:v>4.3902439024390237E-8</c:v>
                </c:pt>
                <c:pt idx="820">
                  <c:v>4.3848964677222892E-8</c:v>
                </c:pt>
                <c:pt idx="821">
                  <c:v>4.3795620437956197E-8</c:v>
                </c:pt>
                <c:pt idx="822">
                  <c:v>4.3742405832320775E-8</c:v>
                </c:pt>
                <c:pt idx="823">
                  <c:v>4.368932038834951E-8</c:v>
                </c:pt>
                <c:pt idx="824">
                  <c:v>4.3636363636363632E-8</c:v>
                </c:pt>
                <c:pt idx="825">
                  <c:v>4.3583535108958833E-8</c:v>
                </c:pt>
                <c:pt idx="826">
                  <c:v>4.353083434099153E-8</c:v>
                </c:pt>
                <c:pt idx="827">
                  <c:v>4.3478260869565212E-8</c:v>
                </c:pt>
                <c:pt idx="828">
                  <c:v>4.3425814234016881E-8</c:v>
                </c:pt>
                <c:pt idx="829">
                  <c:v>4.3373493975903613E-8</c:v>
                </c:pt>
                <c:pt idx="830">
                  <c:v>4.3321299638989162E-8</c:v>
                </c:pt>
                <c:pt idx="831">
                  <c:v>4.3269230769230763E-8</c:v>
                </c:pt>
                <c:pt idx="832">
                  <c:v>4.3217286914765905E-8</c:v>
                </c:pt>
                <c:pt idx="833">
                  <c:v>4.3165467625899276E-8</c:v>
                </c:pt>
                <c:pt idx="834">
                  <c:v>4.3113772455089817E-8</c:v>
                </c:pt>
                <c:pt idx="835">
                  <c:v>4.3062200956937798E-8</c:v>
                </c:pt>
                <c:pt idx="836">
                  <c:v>4.3010752688172038E-8</c:v>
                </c:pt>
                <c:pt idx="837">
                  <c:v>4.2959427207637225E-8</c:v>
                </c:pt>
                <c:pt idx="838">
                  <c:v>4.2908224076281281E-8</c:v>
                </c:pt>
                <c:pt idx="839">
                  <c:v>4.2857142857142851E-8</c:v>
                </c:pt>
                <c:pt idx="840">
                  <c:v>4.2806183115338877E-8</c:v>
                </c:pt>
                <c:pt idx="841">
                  <c:v>4.2755344418052249E-8</c:v>
                </c:pt>
                <c:pt idx="842">
                  <c:v>4.2704626334519566E-8</c:v>
                </c:pt>
                <c:pt idx="843">
                  <c:v>4.2654028436018953E-8</c:v>
                </c:pt>
                <c:pt idx="844">
                  <c:v>4.2603550295857985E-8</c:v>
                </c:pt>
                <c:pt idx="845">
                  <c:v>4.25531914893617E-8</c:v>
                </c:pt>
                <c:pt idx="846">
                  <c:v>4.2502951593860683E-8</c:v>
                </c:pt>
                <c:pt idx="847">
                  <c:v>4.2452830188679244E-8</c:v>
                </c:pt>
                <c:pt idx="848">
                  <c:v>4.240282685512367E-8</c:v>
                </c:pt>
                <c:pt idx="849">
                  <c:v>4.2352941176470586E-8</c:v>
                </c:pt>
                <c:pt idx="850">
                  <c:v>4.230317273795534E-8</c:v>
                </c:pt>
                <c:pt idx="851">
                  <c:v>4.2253521126760557E-8</c:v>
                </c:pt>
                <c:pt idx="852">
                  <c:v>4.2203985932004682E-8</c:v>
                </c:pt>
                <c:pt idx="853">
                  <c:v>4.2154566744730674E-8</c:v>
                </c:pt>
                <c:pt idx="854">
                  <c:v>4.210526315789473E-8</c:v>
                </c:pt>
                <c:pt idx="855">
                  <c:v>4.2056074766355137E-8</c:v>
                </c:pt>
                <c:pt idx="856">
                  <c:v>4.200700116686114E-8</c:v>
                </c:pt>
                <c:pt idx="857">
                  <c:v>4.1958041958041956E-8</c:v>
                </c:pt>
                <c:pt idx="858">
                  <c:v>4.1909196740395805E-8</c:v>
                </c:pt>
                <c:pt idx="859">
                  <c:v>4.1860465116279067E-8</c:v>
                </c:pt>
                <c:pt idx="860">
                  <c:v>4.1811846689895466E-8</c:v>
                </c:pt>
                <c:pt idx="861">
                  <c:v>4.176334106728538E-8</c:v>
                </c:pt>
                <c:pt idx="862">
                  <c:v>4.1714947856315177E-8</c:v>
                </c:pt>
                <c:pt idx="863">
                  <c:v>4.1666666666666663E-8</c:v>
                </c:pt>
                <c:pt idx="864">
                  <c:v>4.1618497109826589E-8</c:v>
                </c:pt>
                <c:pt idx="865">
                  <c:v>4.1570438799076207E-8</c:v>
                </c:pt>
                <c:pt idx="866">
                  <c:v>4.1522491349480964E-8</c:v>
                </c:pt>
                <c:pt idx="867">
                  <c:v>4.1474654377880179E-8</c:v>
                </c:pt>
                <c:pt idx="868">
                  <c:v>4.1426927502876867E-8</c:v>
                </c:pt>
                <c:pt idx="869">
                  <c:v>4.1379310344827585E-8</c:v>
                </c:pt>
                <c:pt idx="870">
                  <c:v>4.1331802525832375E-8</c:v>
                </c:pt>
                <c:pt idx="871">
                  <c:v>4.1284403669724765E-8</c:v>
                </c:pt>
                <c:pt idx="872">
                  <c:v>4.1237113402061851E-8</c:v>
                </c:pt>
                <c:pt idx="873">
                  <c:v>4.1189931350114413E-8</c:v>
                </c:pt>
                <c:pt idx="874">
                  <c:v>4.114285714285714E-8</c:v>
                </c:pt>
                <c:pt idx="875">
                  <c:v>4.1095890410958903E-8</c:v>
                </c:pt>
                <c:pt idx="876">
                  <c:v>4.1049030786773087E-8</c:v>
                </c:pt>
                <c:pt idx="877">
                  <c:v>4.1002277904328014E-8</c:v>
                </c:pt>
                <c:pt idx="878">
                  <c:v>4.0955631399317402E-8</c:v>
                </c:pt>
                <c:pt idx="879">
                  <c:v>4.0909090909090904E-8</c:v>
                </c:pt>
                <c:pt idx="880">
                  <c:v>4.0862656072644718E-8</c:v>
                </c:pt>
                <c:pt idx="881">
                  <c:v>4.081632653061224E-8</c:v>
                </c:pt>
                <c:pt idx="882">
                  <c:v>4.0770101925254808E-8</c:v>
                </c:pt>
                <c:pt idx="883">
                  <c:v>4.0723981900452481E-8</c:v>
                </c:pt>
                <c:pt idx="884">
                  <c:v>4.0677966101694912E-8</c:v>
                </c:pt>
                <c:pt idx="885">
                  <c:v>4.0632054176072229E-8</c:v>
                </c:pt>
                <c:pt idx="886">
                  <c:v>4.0586245772266063E-8</c:v>
                </c:pt>
                <c:pt idx="887">
                  <c:v>4.0540540540540538E-8</c:v>
                </c:pt>
                <c:pt idx="888">
                  <c:v>4.0494938132733404E-8</c:v>
                </c:pt>
                <c:pt idx="889">
                  <c:v>4.0449438202247189E-8</c:v>
                </c:pt>
                <c:pt idx="890">
                  <c:v>4.0404040404040402E-8</c:v>
                </c:pt>
                <c:pt idx="891">
                  <c:v>4.0358744394618828E-8</c:v>
                </c:pt>
                <c:pt idx="892">
                  <c:v>4.031354983202687E-8</c:v>
                </c:pt>
                <c:pt idx="893">
                  <c:v>4.0268456375838921E-8</c:v>
                </c:pt>
                <c:pt idx="894">
                  <c:v>4.0223463687150834E-8</c:v>
                </c:pt>
                <c:pt idx="895">
                  <c:v>4.0178571428571425E-8</c:v>
                </c:pt>
                <c:pt idx="896">
                  <c:v>4.0133779264214041E-8</c:v>
                </c:pt>
                <c:pt idx="897">
                  <c:v>4.0089086859688192E-8</c:v>
                </c:pt>
                <c:pt idx="898">
                  <c:v>4.004449388209121E-8</c:v>
                </c:pt>
                <c:pt idx="899">
                  <c:v>3.9999999999999994E-8</c:v>
                </c:pt>
                <c:pt idx="900">
                  <c:v>3.9955604883462812E-8</c:v>
                </c:pt>
                <c:pt idx="901">
                  <c:v>3.9911308203991128E-8</c:v>
                </c:pt>
                <c:pt idx="902">
                  <c:v>3.986710963455149E-8</c:v>
                </c:pt>
                <c:pt idx="903">
                  <c:v>3.9823008849557517E-8</c:v>
                </c:pt>
                <c:pt idx="904">
                  <c:v>3.9779005524861875E-8</c:v>
                </c:pt>
                <c:pt idx="905">
                  <c:v>3.9735099337748339E-8</c:v>
                </c:pt>
                <c:pt idx="906">
                  <c:v>3.969128996692392E-8</c:v>
                </c:pt>
                <c:pt idx="907">
                  <c:v>3.9647577092511012E-8</c:v>
                </c:pt>
                <c:pt idx="908">
                  <c:v>3.9603960396039601E-8</c:v>
                </c:pt>
                <c:pt idx="909">
                  <c:v>3.9560439560439557E-8</c:v>
                </c:pt>
                <c:pt idx="910">
                  <c:v>3.9517014270032926E-8</c:v>
                </c:pt>
                <c:pt idx="911">
                  <c:v>3.9473684210526312E-8</c:v>
                </c:pt>
                <c:pt idx="912">
                  <c:v>3.9430449069003285E-8</c:v>
                </c:pt>
                <c:pt idx="913">
                  <c:v>3.9387308533916848E-8</c:v>
                </c:pt>
                <c:pt idx="914">
                  <c:v>3.9344262295081962E-8</c:v>
                </c:pt>
                <c:pt idx="915">
                  <c:v>3.9301310043668117E-8</c:v>
                </c:pt>
                <c:pt idx="916">
                  <c:v>3.9258451472191925E-8</c:v>
                </c:pt>
                <c:pt idx="917">
                  <c:v>3.9215686274509797E-8</c:v>
                </c:pt>
                <c:pt idx="918">
                  <c:v>3.9173014145810661E-8</c:v>
                </c:pt>
                <c:pt idx="919">
                  <c:v>3.9130434782608693E-8</c:v>
                </c:pt>
                <c:pt idx="920">
                  <c:v>3.9087947882736152E-8</c:v>
                </c:pt>
                <c:pt idx="921">
                  <c:v>3.904555314533622E-8</c:v>
                </c:pt>
                <c:pt idx="922">
                  <c:v>3.90032502708559E-8</c:v>
                </c:pt>
                <c:pt idx="923">
                  <c:v>3.8961038961038956E-8</c:v>
                </c:pt>
                <c:pt idx="924">
                  <c:v>3.8918918918918913E-8</c:v>
                </c:pt>
                <c:pt idx="925">
                  <c:v>3.8876889848812093E-8</c:v>
                </c:pt>
                <c:pt idx="926">
                  <c:v>3.8834951456310675E-8</c:v>
                </c:pt>
                <c:pt idx="927">
                  <c:v>3.8793103448275861E-8</c:v>
                </c:pt>
                <c:pt idx="928">
                  <c:v>3.8751345532831E-8</c:v>
                </c:pt>
                <c:pt idx="929">
                  <c:v>3.8709677419354835E-8</c:v>
                </c:pt>
                <c:pt idx="930">
                  <c:v>3.8668098818474752E-8</c:v>
                </c:pt>
                <c:pt idx="931">
                  <c:v>3.862660944206008E-8</c:v>
                </c:pt>
                <c:pt idx="932">
                  <c:v>3.8585209003215431E-8</c:v>
                </c:pt>
                <c:pt idx="933">
                  <c:v>3.8543897216274088E-8</c:v>
                </c:pt>
                <c:pt idx="934">
                  <c:v>3.8502673796791442E-8</c:v>
                </c:pt>
                <c:pt idx="935">
                  <c:v>3.8461538461538455E-8</c:v>
                </c:pt>
                <c:pt idx="936">
                  <c:v>3.8420490928495196E-8</c:v>
                </c:pt>
                <c:pt idx="937">
                  <c:v>3.8379530916844343E-8</c:v>
                </c:pt>
                <c:pt idx="938">
                  <c:v>3.8338658146964855E-8</c:v>
                </c:pt>
                <c:pt idx="939">
                  <c:v>3.8297872340425528E-8</c:v>
                </c:pt>
                <c:pt idx="940">
                  <c:v>3.825717321997874E-8</c:v>
                </c:pt>
                <c:pt idx="941">
                  <c:v>3.8216560509554139E-8</c:v>
                </c:pt>
                <c:pt idx="942">
                  <c:v>3.8176033934252384E-8</c:v>
                </c:pt>
                <c:pt idx="943">
                  <c:v>3.8135593220338982E-8</c:v>
                </c:pt>
                <c:pt idx="944">
                  <c:v>3.8095238095238089E-8</c:v>
                </c:pt>
                <c:pt idx="945">
                  <c:v>3.8054968287526421E-8</c:v>
                </c:pt>
                <c:pt idx="946">
                  <c:v>3.8014783526927133E-8</c:v>
                </c:pt>
                <c:pt idx="947">
                  <c:v>3.7974683544303791E-8</c:v>
                </c:pt>
                <c:pt idx="948">
                  <c:v>3.793466807165437E-8</c:v>
                </c:pt>
                <c:pt idx="949">
                  <c:v>3.7894736842105258E-8</c:v>
                </c:pt>
                <c:pt idx="950">
                  <c:v>3.7854889589905361E-8</c:v>
                </c:pt>
                <c:pt idx="951">
                  <c:v>3.7815126050420164E-8</c:v>
                </c:pt>
                <c:pt idx="952">
                  <c:v>3.7775445960125913E-8</c:v>
                </c:pt>
                <c:pt idx="953">
                  <c:v>3.7735849056603767E-8</c:v>
                </c:pt>
                <c:pt idx="954">
                  <c:v>3.7696335078534029E-8</c:v>
                </c:pt>
                <c:pt idx="955">
                  <c:v>3.7656903765690371E-8</c:v>
                </c:pt>
                <c:pt idx="956">
                  <c:v>3.7617554858934167E-8</c:v>
                </c:pt>
                <c:pt idx="957">
                  <c:v>3.7578288100208762E-8</c:v>
                </c:pt>
                <c:pt idx="958">
                  <c:v>3.7539103232533883E-8</c:v>
                </c:pt>
                <c:pt idx="959">
                  <c:v>3.7499999999999998E-8</c:v>
                </c:pt>
                <c:pt idx="960">
                  <c:v>3.746097814776274E-8</c:v>
                </c:pt>
                <c:pt idx="961">
                  <c:v>3.742203742203742E-8</c:v>
                </c:pt>
                <c:pt idx="962">
                  <c:v>3.7383177570093452E-8</c:v>
                </c:pt>
                <c:pt idx="963">
                  <c:v>3.7344398340248961E-8</c:v>
                </c:pt>
                <c:pt idx="964">
                  <c:v>3.7305699481865281E-8</c:v>
                </c:pt>
                <c:pt idx="965">
                  <c:v>3.7267080745341611E-8</c:v>
                </c:pt>
                <c:pt idx="966">
                  <c:v>3.7228541882109612E-8</c:v>
                </c:pt>
                <c:pt idx="967">
                  <c:v>3.7190082644628095E-8</c:v>
                </c:pt>
                <c:pt idx="968">
                  <c:v>3.7151702786377704E-8</c:v>
                </c:pt>
                <c:pt idx="969">
                  <c:v>3.7113402061855665E-8</c:v>
                </c:pt>
                <c:pt idx="970">
                  <c:v>3.7075180226570544E-8</c:v>
                </c:pt>
                <c:pt idx="971">
                  <c:v>3.7037037037037036E-8</c:v>
                </c:pt>
                <c:pt idx="972">
                  <c:v>3.6998972250770811E-8</c:v>
                </c:pt>
                <c:pt idx="973">
                  <c:v>3.6960985626283364E-8</c:v>
                </c:pt>
                <c:pt idx="974">
                  <c:v>3.6923076923076922E-8</c:v>
                </c:pt>
                <c:pt idx="975">
                  <c:v>3.6885245901639339E-8</c:v>
                </c:pt>
                <c:pt idx="976">
                  <c:v>3.6847492323439098E-8</c:v>
                </c:pt>
                <c:pt idx="977">
                  <c:v>3.6809815950920242E-8</c:v>
                </c:pt>
                <c:pt idx="978">
                  <c:v>3.6772216547497443E-8</c:v>
                </c:pt>
                <c:pt idx="979">
                  <c:v>3.6734693877551017E-8</c:v>
                </c:pt>
                <c:pt idx="980">
                  <c:v>3.6697247706422014E-8</c:v>
                </c:pt>
                <c:pt idx="981">
                  <c:v>3.6659877800407326E-8</c:v>
                </c:pt>
                <c:pt idx="982">
                  <c:v>3.6622583926754827E-8</c:v>
                </c:pt>
                <c:pt idx="983">
                  <c:v>3.6585365853658532E-8</c:v>
                </c:pt>
                <c:pt idx="984">
                  <c:v>3.6548223350253801E-8</c:v>
                </c:pt>
                <c:pt idx="985">
                  <c:v>3.6511156186612573E-8</c:v>
                </c:pt>
                <c:pt idx="986">
                  <c:v>3.64741641337386E-8</c:v>
                </c:pt>
                <c:pt idx="987">
                  <c:v>3.6437246963562747E-8</c:v>
                </c:pt>
                <c:pt idx="988">
                  <c:v>3.6400404448938319E-8</c:v>
                </c:pt>
                <c:pt idx="989">
                  <c:v>3.6363636363636363E-8</c:v>
                </c:pt>
                <c:pt idx="990">
                  <c:v>3.6326942482341065E-8</c:v>
                </c:pt>
                <c:pt idx="991">
                  <c:v>3.6290322580645155E-8</c:v>
                </c:pt>
                <c:pt idx="992">
                  <c:v>3.6253776435045316E-8</c:v>
                </c:pt>
                <c:pt idx="993">
                  <c:v>3.6217303822937619E-8</c:v>
                </c:pt>
                <c:pt idx="994">
                  <c:v>3.6180904522613062E-8</c:v>
                </c:pt>
                <c:pt idx="995">
                  <c:v>3.6144578313253008E-8</c:v>
                </c:pt>
                <c:pt idx="996">
                  <c:v>3.610832497492477E-8</c:v>
                </c:pt>
                <c:pt idx="997">
                  <c:v>3.607214428857715E-8</c:v>
                </c:pt>
                <c:pt idx="998">
                  <c:v>3.6036036036036035E-8</c:v>
                </c:pt>
                <c:pt idx="999">
                  <c:v>3.5999999999999998E-8</c:v>
                </c:pt>
                <c:pt idx="1000">
                  <c:v>3.5964035964035962E-8</c:v>
                </c:pt>
                <c:pt idx="1001">
                  <c:v>3.592814371257485E-8</c:v>
                </c:pt>
                <c:pt idx="1002">
                  <c:v>3.5892323030907274E-8</c:v>
                </c:pt>
                <c:pt idx="1003">
                  <c:v>3.5856573705179282E-8</c:v>
                </c:pt>
                <c:pt idx="1004">
                  <c:v>3.5820895522388059E-8</c:v>
                </c:pt>
                <c:pt idx="1005">
                  <c:v>3.5785288270377733E-8</c:v>
                </c:pt>
                <c:pt idx="1006">
                  <c:v>3.574975173783515E-8</c:v>
                </c:pt>
                <c:pt idx="1007">
                  <c:v>3.5714285714285712E-8</c:v>
                </c:pt>
                <c:pt idx="1008">
                  <c:v>3.5678889990089194E-8</c:v>
                </c:pt>
                <c:pt idx="1009">
                  <c:v>3.5643564356435638E-8</c:v>
                </c:pt>
                <c:pt idx="1010">
                  <c:v>3.5608308605341244E-8</c:v>
                </c:pt>
                <c:pt idx="1011">
                  <c:v>3.5573122529644265E-8</c:v>
                </c:pt>
                <c:pt idx="1012">
                  <c:v>3.5538005923000985E-8</c:v>
                </c:pt>
                <c:pt idx="1013">
                  <c:v>3.5502958579881651E-8</c:v>
                </c:pt>
                <c:pt idx="1014">
                  <c:v>3.54679802955665E-8</c:v>
                </c:pt>
                <c:pt idx="1015">
                  <c:v>3.5433070866141726E-8</c:v>
                </c:pt>
                <c:pt idx="1016">
                  <c:v>3.5398230088495571E-8</c:v>
                </c:pt>
                <c:pt idx="1017">
                  <c:v>3.5363457760314337E-8</c:v>
                </c:pt>
                <c:pt idx="1018">
                  <c:v>3.5328753680078507E-8</c:v>
                </c:pt>
                <c:pt idx="1019">
                  <c:v>3.5294117647058817E-8</c:v>
                </c:pt>
                <c:pt idx="1020">
                  <c:v>3.5259549461312438E-8</c:v>
                </c:pt>
                <c:pt idx="1021">
                  <c:v>3.5225048923679054E-8</c:v>
                </c:pt>
                <c:pt idx="1022">
                  <c:v>3.5190615835777124E-8</c:v>
                </c:pt>
                <c:pt idx="1023">
                  <c:v>3.5156249999999994E-8</c:v>
                </c:pt>
                <c:pt idx="1024">
                  <c:v>3.5121951219512191E-8</c:v>
                </c:pt>
                <c:pt idx="1025">
                  <c:v>3.5087719298245611E-8</c:v>
                </c:pt>
                <c:pt idx="1026">
                  <c:v>3.505355404089581E-8</c:v>
                </c:pt>
                <c:pt idx="1027">
                  <c:v>3.5019455252918288E-8</c:v>
                </c:pt>
                <c:pt idx="1028">
                  <c:v>3.4985422740524775E-8</c:v>
                </c:pt>
                <c:pt idx="1029">
                  <c:v>3.4951456310679608E-8</c:v>
                </c:pt>
                <c:pt idx="1030">
                  <c:v>3.4917555771096022E-8</c:v>
                </c:pt>
                <c:pt idx="1031">
                  <c:v>3.4883720930232553E-8</c:v>
                </c:pt>
                <c:pt idx="1032">
                  <c:v>3.4849951597289444E-8</c:v>
                </c:pt>
                <c:pt idx="1033">
                  <c:v>3.4816247582205027E-8</c:v>
                </c:pt>
                <c:pt idx="1034">
                  <c:v>3.4782608695652174E-8</c:v>
                </c:pt>
                <c:pt idx="1035">
                  <c:v>3.4749034749034742E-8</c:v>
                </c:pt>
                <c:pt idx="1036">
                  <c:v>3.4715525554484088E-8</c:v>
                </c:pt>
                <c:pt idx="1037">
                  <c:v>3.4682080924855487E-8</c:v>
                </c:pt>
                <c:pt idx="1038">
                  <c:v>3.4648700673724731E-8</c:v>
                </c:pt>
                <c:pt idx="1039">
                  <c:v>3.4615384615384609E-8</c:v>
                </c:pt>
                <c:pt idx="1040">
                  <c:v>3.4582132564841493E-8</c:v>
                </c:pt>
                <c:pt idx="1041">
                  <c:v>3.4548944337811896E-8</c:v>
                </c:pt>
                <c:pt idx="1042">
                  <c:v>3.4515819750719076E-8</c:v>
                </c:pt>
                <c:pt idx="1043">
                  <c:v>3.4482758620689651E-8</c:v>
                </c:pt>
                <c:pt idx="1044">
                  <c:v>3.4449760765550234E-8</c:v>
                </c:pt>
                <c:pt idx="1045">
                  <c:v>3.441682600382409E-8</c:v>
                </c:pt>
                <c:pt idx="1046">
                  <c:v>3.438395415472779E-8</c:v>
                </c:pt>
                <c:pt idx="1047">
                  <c:v>3.4351145038167937E-8</c:v>
                </c:pt>
                <c:pt idx="1048">
                  <c:v>3.4318398474737844E-8</c:v>
                </c:pt>
                <c:pt idx="1049">
                  <c:v>3.428571428571428E-8</c:v>
                </c:pt>
                <c:pt idx="1050">
                  <c:v>3.4253092293054228E-8</c:v>
                </c:pt>
                <c:pt idx="1051">
                  <c:v>3.4220532319391629E-8</c:v>
                </c:pt>
                <c:pt idx="1052">
                  <c:v>3.4188034188034186E-8</c:v>
                </c:pt>
                <c:pt idx="1053">
                  <c:v>3.4155597722960149E-8</c:v>
                </c:pt>
                <c:pt idx="1054">
                  <c:v>3.4123222748815161E-8</c:v>
                </c:pt>
                <c:pt idx="1055">
                  <c:v>3.4090909090909086E-8</c:v>
                </c:pt>
                <c:pt idx="1056">
                  <c:v>3.4058656575212865E-8</c:v>
                </c:pt>
                <c:pt idx="1057">
                  <c:v>3.4026465028355383E-8</c:v>
                </c:pt>
                <c:pt idx="1058">
                  <c:v>3.3994334277620396E-8</c:v>
                </c:pt>
                <c:pt idx="1059">
                  <c:v>3.396226415094339E-8</c:v>
                </c:pt>
                <c:pt idx="1060">
                  <c:v>3.3930254476908575E-8</c:v>
                </c:pt>
                <c:pt idx="1061">
                  <c:v>3.3898305084745757E-8</c:v>
                </c:pt>
                <c:pt idx="1062">
                  <c:v>3.3866415804327369E-8</c:v>
                </c:pt>
                <c:pt idx="1063">
                  <c:v>3.3834586466165408E-8</c:v>
                </c:pt>
                <c:pt idx="1064">
                  <c:v>3.3802816901408448E-8</c:v>
                </c:pt>
                <c:pt idx="1065">
                  <c:v>3.3771106941838644E-8</c:v>
                </c:pt>
                <c:pt idx="1066">
                  <c:v>3.3739456419868787E-8</c:v>
                </c:pt>
                <c:pt idx="1067">
                  <c:v>3.370786516853932E-8</c:v>
                </c:pt>
                <c:pt idx="1068">
                  <c:v>3.3676333021515431E-8</c:v>
                </c:pt>
                <c:pt idx="1069">
                  <c:v>3.3644859813084111E-8</c:v>
                </c:pt>
                <c:pt idx="1070">
                  <c:v>3.3613445378151259E-8</c:v>
                </c:pt>
                <c:pt idx="1071">
                  <c:v>3.3582089552238801E-8</c:v>
                </c:pt>
                <c:pt idx="1072">
                  <c:v>3.3550792171481821E-8</c:v>
                </c:pt>
                <c:pt idx="1073">
                  <c:v>3.3519553072625695E-8</c:v>
                </c:pt>
                <c:pt idx="1074">
                  <c:v>3.3488372093023251E-8</c:v>
                </c:pt>
                <c:pt idx="1075">
                  <c:v>3.345724907063197E-8</c:v>
                </c:pt>
                <c:pt idx="1076">
                  <c:v>3.3426183844011137E-8</c:v>
                </c:pt>
                <c:pt idx="1077">
                  <c:v>3.3395176252319103E-8</c:v>
                </c:pt>
                <c:pt idx="1078">
                  <c:v>3.3364226135310469E-8</c:v>
                </c:pt>
                <c:pt idx="1079">
                  <c:v>3.3333333333333327E-8</c:v>
                </c:pt>
                <c:pt idx="1080">
                  <c:v>3.3302497687326545E-8</c:v>
                </c:pt>
                <c:pt idx="1081">
                  <c:v>3.3271719038817E-8</c:v>
                </c:pt>
                <c:pt idx="1082">
                  <c:v>3.3240997229916891E-8</c:v>
                </c:pt>
                <c:pt idx="1083">
                  <c:v>3.321033210332103E-8</c:v>
                </c:pt>
                <c:pt idx="1084">
                  <c:v>3.3179723502304141E-8</c:v>
                </c:pt>
                <c:pt idx="1085">
                  <c:v>3.3149171270718228E-8</c:v>
                </c:pt>
                <c:pt idx="1086">
                  <c:v>3.3118675252989874E-8</c:v>
                </c:pt>
                <c:pt idx="1087">
                  <c:v>3.3088235294117643E-8</c:v>
                </c:pt>
                <c:pt idx="1088">
                  <c:v>3.3057851239669421E-8</c:v>
                </c:pt>
                <c:pt idx="1089">
                  <c:v>3.3027522935779815E-8</c:v>
                </c:pt>
                <c:pt idx="1090">
                  <c:v>3.2997250229147566E-8</c:v>
                </c:pt>
                <c:pt idx="1091">
                  <c:v>3.2967032967032962E-8</c:v>
                </c:pt>
                <c:pt idx="1092">
                  <c:v>3.2936870997255257E-8</c:v>
                </c:pt>
                <c:pt idx="1093">
                  <c:v>3.2906764168190127E-8</c:v>
                </c:pt>
                <c:pt idx="1094">
                  <c:v>3.2876712328767121E-8</c:v>
                </c:pt>
                <c:pt idx="1095">
                  <c:v>3.2846715328467149E-8</c:v>
                </c:pt>
                <c:pt idx="1096">
                  <c:v>3.2816773017319963E-8</c:v>
                </c:pt>
                <c:pt idx="1097">
                  <c:v>3.2786885245901639E-8</c:v>
                </c:pt>
                <c:pt idx="1098">
                  <c:v>3.2757051865332115E-8</c:v>
                </c:pt>
                <c:pt idx="1099">
                  <c:v>3.2727272727272726E-8</c:v>
                </c:pt>
                <c:pt idx="1100">
                  <c:v>3.2697547683923701E-8</c:v>
                </c:pt>
                <c:pt idx="1101">
                  <c:v>3.2667876588021778E-8</c:v>
                </c:pt>
                <c:pt idx="1102">
                  <c:v>3.263825929283771E-8</c:v>
                </c:pt>
                <c:pt idx="1103">
                  <c:v>3.2608695652173908E-8</c:v>
                </c:pt>
                <c:pt idx="1104">
                  <c:v>3.2579185520361985E-8</c:v>
                </c:pt>
                <c:pt idx="1105">
                  <c:v>3.2549728752260392E-8</c:v>
                </c:pt>
                <c:pt idx="1106">
                  <c:v>3.2520325203252031E-8</c:v>
                </c:pt>
                <c:pt idx="1107">
                  <c:v>3.2490974729241873E-8</c:v>
                </c:pt>
                <c:pt idx="1108">
                  <c:v>3.2461677186654638E-8</c:v>
                </c:pt>
                <c:pt idx="1109">
                  <c:v>3.2432432432432429E-8</c:v>
                </c:pt>
                <c:pt idx="1110">
                  <c:v>3.24032403240324E-8</c:v>
                </c:pt>
                <c:pt idx="1111">
                  <c:v>3.2374100719424457E-8</c:v>
                </c:pt>
                <c:pt idx="1112">
                  <c:v>3.2345013477088949E-8</c:v>
                </c:pt>
                <c:pt idx="1113">
                  <c:v>3.2315978456014358E-8</c:v>
                </c:pt>
                <c:pt idx="1114">
                  <c:v>3.2286995515695064E-8</c:v>
                </c:pt>
                <c:pt idx="1115">
                  <c:v>3.2258064516129028E-8</c:v>
                </c:pt>
                <c:pt idx="1116">
                  <c:v>3.2229185317815576E-8</c:v>
                </c:pt>
                <c:pt idx="1117">
                  <c:v>3.2200357781753126E-8</c:v>
                </c:pt>
                <c:pt idx="1118">
                  <c:v>3.2171581769436994E-8</c:v>
                </c:pt>
                <c:pt idx="1119">
                  <c:v>3.2142857142857139E-8</c:v>
                </c:pt>
                <c:pt idx="1120">
                  <c:v>3.211418376449598E-8</c:v>
                </c:pt>
                <c:pt idx="1121">
                  <c:v>3.2085561497326199E-8</c:v>
                </c:pt>
                <c:pt idx="1122">
                  <c:v>3.2056990204808547E-8</c:v>
                </c:pt>
                <c:pt idx="1123">
                  <c:v>3.202846975088968E-8</c:v>
                </c:pt>
                <c:pt idx="1124">
                  <c:v>3.1999999999999995E-8</c:v>
                </c:pt>
                <c:pt idx="1125">
                  <c:v>3.197158081705151E-8</c:v>
                </c:pt>
                <c:pt idx="1126">
                  <c:v>3.1943212067435666E-8</c:v>
                </c:pt>
                <c:pt idx="1127">
                  <c:v>3.1914893617021277E-8</c:v>
                </c:pt>
                <c:pt idx="1128">
                  <c:v>3.1886625332152346E-8</c:v>
                </c:pt>
                <c:pt idx="1129">
                  <c:v>3.1858407079646012E-8</c:v>
                </c:pt>
                <c:pt idx="1130">
                  <c:v>3.1830238726790451E-8</c:v>
                </c:pt>
                <c:pt idx="1131">
                  <c:v>3.1802120141342754E-8</c:v>
                </c:pt>
                <c:pt idx="1132">
                  <c:v>3.1774051191526918E-8</c:v>
                </c:pt>
                <c:pt idx="1133">
                  <c:v>3.1746031746031744E-8</c:v>
                </c:pt>
                <c:pt idx="1134">
                  <c:v>3.1718061674008809E-8</c:v>
                </c:pt>
                <c:pt idx="1135">
                  <c:v>3.1690140845070418E-8</c:v>
                </c:pt>
                <c:pt idx="1136">
                  <c:v>3.1662269129287594E-8</c:v>
                </c:pt>
                <c:pt idx="1137">
                  <c:v>3.1634446397188043E-8</c:v>
                </c:pt>
                <c:pt idx="1138">
                  <c:v>3.1606672519754168E-8</c:v>
                </c:pt>
                <c:pt idx="1139">
                  <c:v>3.1578947368421051E-8</c:v>
                </c:pt>
                <c:pt idx="1140">
                  <c:v>3.1551270815074496E-8</c:v>
                </c:pt>
                <c:pt idx="1141">
                  <c:v>3.1523642732049035E-8</c:v>
                </c:pt>
                <c:pt idx="1142">
                  <c:v>3.1496062992125978E-8</c:v>
                </c:pt>
                <c:pt idx="1143">
                  <c:v>3.1468531468531465E-8</c:v>
                </c:pt>
                <c:pt idx="1144">
                  <c:v>3.1441048034934496E-8</c:v>
                </c:pt>
                <c:pt idx="1145">
                  <c:v>3.1413612565445024E-8</c:v>
                </c:pt>
                <c:pt idx="1146">
                  <c:v>3.1386224934612031E-8</c:v>
                </c:pt>
                <c:pt idx="1147">
                  <c:v>3.1358885017421598E-8</c:v>
                </c:pt>
                <c:pt idx="1148">
                  <c:v>3.1331592689295039E-8</c:v>
                </c:pt>
                <c:pt idx="1149">
                  <c:v>3.1304347826086956E-8</c:v>
                </c:pt>
                <c:pt idx="1150">
                  <c:v>3.1277150304083403E-8</c:v>
                </c:pt>
                <c:pt idx="1151">
                  <c:v>3.1249999999999999E-8</c:v>
                </c:pt>
                <c:pt idx="1152">
                  <c:v>3.1222896790980047E-8</c:v>
                </c:pt>
                <c:pt idx="1153">
                  <c:v>3.1195840554592717E-8</c:v>
                </c:pt>
                <c:pt idx="1154">
                  <c:v>3.1168831168831165E-8</c:v>
                </c:pt>
                <c:pt idx="1155">
                  <c:v>3.1141868512110726E-8</c:v>
                </c:pt>
                <c:pt idx="1156">
                  <c:v>3.1114952463267064E-8</c:v>
                </c:pt>
                <c:pt idx="1157">
                  <c:v>3.10880829015544E-8</c:v>
                </c:pt>
                <c:pt idx="1158">
                  <c:v>3.1061259706643658E-8</c:v>
                </c:pt>
                <c:pt idx="1159">
                  <c:v>3.1034482758620687E-8</c:v>
                </c:pt>
                <c:pt idx="1160">
                  <c:v>3.1007751937984492E-8</c:v>
                </c:pt>
                <c:pt idx="1161">
                  <c:v>3.0981067125645436E-8</c:v>
                </c:pt>
                <c:pt idx="1162">
                  <c:v>3.0954428202923469E-8</c:v>
                </c:pt>
                <c:pt idx="1163">
                  <c:v>3.092783505154639E-8</c:v>
                </c:pt>
                <c:pt idx="1164">
                  <c:v>3.0901287553648066E-8</c:v>
                </c:pt>
                <c:pt idx="1165">
                  <c:v>3.0874785591766722E-8</c:v>
                </c:pt>
                <c:pt idx="1166">
                  <c:v>3.0848329048843184E-8</c:v>
                </c:pt>
                <c:pt idx="1167">
                  <c:v>3.0821917808219178E-8</c:v>
                </c:pt>
                <c:pt idx="1168">
                  <c:v>3.079555175363558E-8</c:v>
                </c:pt>
                <c:pt idx="1169">
                  <c:v>3.0769230769230764E-8</c:v>
                </c:pt>
                <c:pt idx="1170">
                  <c:v>3.0742954739538853E-8</c:v>
                </c:pt>
                <c:pt idx="1171">
                  <c:v>3.0716723549488051E-8</c:v>
                </c:pt>
                <c:pt idx="1172">
                  <c:v>3.0690537084398973E-8</c:v>
                </c:pt>
                <c:pt idx="1173">
                  <c:v>3.0664395229982964E-8</c:v>
                </c:pt>
                <c:pt idx="1174">
                  <c:v>3.0638297872340424E-8</c:v>
                </c:pt>
                <c:pt idx="1175">
                  <c:v>3.0612244897959183E-8</c:v>
                </c:pt>
                <c:pt idx="1176">
                  <c:v>3.0586236193712824E-8</c:v>
                </c:pt>
                <c:pt idx="1177">
                  <c:v>3.0560271646859078E-8</c:v>
                </c:pt>
                <c:pt idx="1178">
                  <c:v>3.0534351145038163E-8</c:v>
                </c:pt>
                <c:pt idx="1179">
                  <c:v>3.0508474576271186E-8</c:v>
                </c:pt>
                <c:pt idx="1180">
                  <c:v>3.0482641828958505E-8</c:v>
                </c:pt>
                <c:pt idx="1181">
                  <c:v>3.045685279187817E-8</c:v>
                </c:pt>
                <c:pt idx="1182">
                  <c:v>3.0431107354184273E-8</c:v>
                </c:pt>
                <c:pt idx="1183">
                  <c:v>3.04054054054054E-8</c:v>
                </c:pt>
                <c:pt idx="1184">
                  <c:v>3.0379746835443038E-8</c:v>
                </c:pt>
                <c:pt idx="1185">
                  <c:v>3.0354131534569978E-8</c:v>
                </c:pt>
                <c:pt idx="1186">
                  <c:v>3.0328559393428806E-8</c:v>
                </c:pt>
                <c:pt idx="1187">
                  <c:v>3.0303030303030298E-8</c:v>
                </c:pt>
                <c:pt idx="1188">
                  <c:v>3.0277544154751889E-8</c:v>
                </c:pt>
                <c:pt idx="1189">
                  <c:v>3.025210084033613E-8</c:v>
                </c:pt>
                <c:pt idx="1190">
                  <c:v>3.0226700251889163E-8</c:v>
                </c:pt>
                <c:pt idx="1191">
                  <c:v>3.0201342281879194E-8</c:v>
                </c:pt>
                <c:pt idx="1192">
                  <c:v>3.0176026823134952E-8</c:v>
                </c:pt>
                <c:pt idx="1193">
                  <c:v>3.0150753768844216E-8</c:v>
                </c:pt>
                <c:pt idx="1194">
                  <c:v>3.0125523012552298E-8</c:v>
                </c:pt>
                <c:pt idx="1195">
                  <c:v>3.0100334448160532E-8</c:v>
                </c:pt>
                <c:pt idx="1196">
                  <c:v>3.0075187969924808E-8</c:v>
                </c:pt>
                <c:pt idx="1197">
                  <c:v>3.0050083472454084E-8</c:v>
                </c:pt>
                <c:pt idx="1198">
                  <c:v>3.0025020850708924E-8</c:v>
                </c:pt>
                <c:pt idx="1199">
                  <c:v>2.9999999999999997E-8</c:v>
                </c:pt>
                <c:pt idx="1200">
                  <c:v>2.9975020815986677E-8</c:v>
                </c:pt>
                <c:pt idx="1201">
                  <c:v>2.9950083194675538E-8</c:v>
                </c:pt>
                <c:pt idx="1202">
                  <c:v>2.992518703241895E-8</c:v>
                </c:pt>
                <c:pt idx="1203">
                  <c:v>2.9900332225913616E-8</c:v>
                </c:pt>
                <c:pt idx="1204">
                  <c:v>2.9875518672199167E-8</c:v>
                </c:pt>
                <c:pt idx="1205">
                  <c:v>2.9850746268656714E-8</c:v>
                </c:pt>
                <c:pt idx="1206">
                  <c:v>2.9826014913007453E-8</c:v>
                </c:pt>
                <c:pt idx="1207">
                  <c:v>2.9801324503311256E-8</c:v>
                </c:pt>
                <c:pt idx="1208">
                  <c:v>2.9776674937965257E-8</c:v>
                </c:pt>
                <c:pt idx="1209">
                  <c:v>2.9752066115702476E-8</c:v>
                </c:pt>
                <c:pt idx="1210">
                  <c:v>2.9727497935590419E-8</c:v>
                </c:pt>
                <c:pt idx="1211">
                  <c:v>2.97029702970297E-8</c:v>
                </c:pt>
                <c:pt idx="1212">
                  <c:v>2.9678483099752676E-8</c:v>
                </c:pt>
                <c:pt idx="1213">
                  <c:v>2.9654036243822074E-8</c:v>
                </c:pt>
                <c:pt idx="1214">
                  <c:v>2.9629629629629625E-8</c:v>
                </c:pt>
                <c:pt idx="1215">
                  <c:v>2.9605263157894734E-8</c:v>
                </c:pt>
                <c:pt idx="1216">
                  <c:v>2.9580936729663104E-8</c:v>
                </c:pt>
                <c:pt idx="1217">
                  <c:v>2.9556650246305417E-8</c:v>
                </c:pt>
                <c:pt idx="1218">
                  <c:v>2.9532403609515994E-8</c:v>
                </c:pt>
                <c:pt idx="1219">
                  <c:v>2.9508196721311471E-8</c:v>
                </c:pt>
                <c:pt idx="1220">
                  <c:v>2.9484029484029481E-8</c:v>
                </c:pt>
                <c:pt idx="1221">
                  <c:v>2.9459901800327331E-8</c:v>
                </c:pt>
                <c:pt idx="1222">
                  <c:v>2.94358135731807E-8</c:v>
                </c:pt>
                <c:pt idx="1223">
                  <c:v>2.9411764705882351E-8</c:v>
                </c:pt>
                <c:pt idx="1224">
                  <c:v>2.9387755102040815E-8</c:v>
                </c:pt>
                <c:pt idx="1225">
                  <c:v>2.9363784665579115E-8</c:v>
                </c:pt>
                <c:pt idx="1226">
                  <c:v>2.9339853300733492E-8</c:v>
                </c:pt>
                <c:pt idx="1227">
                  <c:v>2.9315960912052116E-8</c:v>
                </c:pt>
                <c:pt idx="1228">
                  <c:v>2.9292107404393814E-8</c:v>
                </c:pt>
                <c:pt idx="1229">
                  <c:v>2.9268292682926827E-8</c:v>
                </c:pt>
                <c:pt idx="1230">
                  <c:v>2.9244516653127537E-8</c:v>
                </c:pt>
                <c:pt idx="1231">
                  <c:v>2.9220779220779217E-8</c:v>
                </c:pt>
                <c:pt idx="1232">
                  <c:v>2.91970802919708E-8</c:v>
                </c:pt>
                <c:pt idx="1233">
                  <c:v>2.917341977309562E-8</c:v>
                </c:pt>
                <c:pt idx="1234">
                  <c:v>2.91497975708502E-8</c:v>
                </c:pt>
                <c:pt idx="1235">
                  <c:v>2.9126213592233006E-8</c:v>
                </c:pt>
                <c:pt idx="1236">
                  <c:v>2.9102667744543247E-8</c:v>
                </c:pt>
                <c:pt idx="1237">
                  <c:v>2.9079159935379641E-8</c:v>
                </c:pt>
                <c:pt idx="1238">
                  <c:v>2.9055690072639222E-8</c:v>
                </c:pt>
                <c:pt idx="1239">
                  <c:v>2.9032258064516125E-8</c:v>
                </c:pt>
                <c:pt idx="1240">
                  <c:v>2.9008863819500401E-8</c:v>
                </c:pt>
                <c:pt idx="1241">
                  <c:v>2.8985507246376808E-8</c:v>
                </c:pt>
                <c:pt idx="1242">
                  <c:v>2.896218825422365E-8</c:v>
                </c:pt>
                <c:pt idx="1243">
                  <c:v>2.8938906752411573E-8</c:v>
                </c:pt>
                <c:pt idx="1244">
                  <c:v>2.8915662650602407E-8</c:v>
                </c:pt>
                <c:pt idx="1245">
                  <c:v>2.889245585874799E-8</c:v>
                </c:pt>
                <c:pt idx="1246">
                  <c:v>2.886928628708901E-8</c:v>
                </c:pt>
                <c:pt idx="1247">
                  <c:v>2.8846153846153844E-8</c:v>
                </c:pt>
                <c:pt idx="1248">
                  <c:v>2.8823058446757405E-8</c:v>
                </c:pt>
                <c:pt idx="1249">
                  <c:v>2.8799999999999996E-8</c:v>
                </c:pt>
                <c:pt idx="1250">
                  <c:v>2.8776978417266184E-8</c:v>
                </c:pt>
                <c:pt idx="1251">
                  <c:v>2.875399361022364E-8</c:v>
                </c:pt>
                <c:pt idx="1252">
                  <c:v>2.8731045490822025E-8</c:v>
                </c:pt>
                <c:pt idx="1253">
                  <c:v>2.8708133971291864E-8</c:v>
                </c:pt>
                <c:pt idx="1254">
                  <c:v>2.8685258964143423E-8</c:v>
                </c:pt>
                <c:pt idx="1255">
                  <c:v>2.8662420382165603E-8</c:v>
                </c:pt>
                <c:pt idx="1256">
                  <c:v>2.8639618138424819E-8</c:v>
                </c:pt>
                <c:pt idx="1257">
                  <c:v>2.8616852146263909E-8</c:v>
                </c:pt>
                <c:pt idx="1258">
                  <c:v>2.8594122319301031E-8</c:v>
                </c:pt>
                <c:pt idx="1259">
                  <c:v>2.8571428571428569E-8</c:v>
                </c:pt>
                <c:pt idx="1260">
                  <c:v>2.8548770816812052E-8</c:v>
                </c:pt>
                <c:pt idx="1261">
                  <c:v>2.8526148969889062E-8</c:v>
                </c:pt>
                <c:pt idx="1262">
                  <c:v>2.850356294536817E-8</c:v>
                </c:pt>
                <c:pt idx="1263">
                  <c:v>2.8481012658227847E-8</c:v>
                </c:pt>
                <c:pt idx="1264">
                  <c:v>2.8458498023715413E-8</c:v>
                </c:pt>
                <c:pt idx="1265">
                  <c:v>2.8436018957345969E-8</c:v>
                </c:pt>
                <c:pt idx="1266">
                  <c:v>2.8413575374901338E-8</c:v>
                </c:pt>
                <c:pt idx="1267">
                  <c:v>2.8391167192429021E-8</c:v>
                </c:pt>
                <c:pt idx="1268">
                  <c:v>2.8368794326241133E-8</c:v>
                </c:pt>
                <c:pt idx="1269">
                  <c:v>2.8346456692913384E-8</c:v>
                </c:pt>
                <c:pt idx="1270">
                  <c:v>2.8324154209284026E-8</c:v>
                </c:pt>
                <c:pt idx="1271">
                  <c:v>2.8301886792452828E-8</c:v>
                </c:pt>
                <c:pt idx="1272">
                  <c:v>2.8279654359780045E-8</c:v>
                </c:pt>
                <c:pt idx="1273">
                  <c:v>2.8257456828885398E-8</c:v>
                </c:pt>
                <c:pt idx="1274">
                  <c:v>2.8235294117647055E-8</c:v>
                </c:pt>
                <c:pt idx="1275">
                  <c:v>2.8213166144200625E-8</c:v>
                </c:pt>
                <c:pt idx="1276">
                  <c:v>2.8191072826938133E-8</c:v>
                </c:pt>
                <c:pt idx="1277">
                  <c:v>2.8169014084507038E-8</c:v>
                </c:pt>
                <c:pt idx="1278">
                  <c:v>2.8146989835809222E-8</c:v>
                </c:pt>
                <c:pt idx="1279">
                  <c:v>2.8124999999999999E-8</c:v>
                </c:pt>
                <c:pt idx="1280">
                  <c:v>2.8103044496487116E-8</c:v>
                </c:pt>
                <c:pt idx="1281">
                  <c:v>2.8081123244929795E-8</c:v>
                </c:pt>
                <c:pt idx="1282">
                  <c:v>2.8059236165237721E-8</c:v>
                </c:pt>
                <c:pt idx="1283">
                  <c:v>2.8037383177570092E-8</c:v>
                </c:pt>
                <c:pt idx="1284">
                  <c:v>2.8015564202334629E-8</c:v>
                </c:pt>
                <c:pt idx="1285">
                  <c:v>2.7993779160186624E-8</c:v>
                </c:pt>
                <c:pt idx="1286">
                  <c:v>2.7972027972027971E-8</c:v>
                </c:pt>
                <c:pt idx="1287">
                  <c:v>2.7950310559006208E-8</c:v>
                </c:pt>
                <c:pt idx="1288">
                  <c:v>2.7928626842513575E-8</c:v>
                </c:pt>
                <c:pt idx="1289">
                  <c:v>2.7906976744186043E-8</c:v>
                </c:pt>
                <c:pt idx="1290">
                  <c:v>2.7885360185902397E-8</c:v>
                </c:pt>
                <c:pt idx="1291">
                  <c:v>2.7863777089783278E-8</c:v>
                </c:pt>
                <c:pt idx="1292">
                  <c:v>2.7842227378190253E-8</c:v>
                </c:pt>
                <c:pt idx="1293">
                  <c:v>2.7820710973724881E-8</c:v>
                </c:pt>
                <c:pt idx="1294">
                  <c:v>2.7799227799227797E-8</c:v>
                </c:pt>
                <c:pt idx="1295">
                  <c:v>2.7777777777777774E-8</c:v>
                </c:pt>
                <c:pt idx="1296">
                  <c:v>2.7756360832690823E-8</c:v>
                </c:pt>
                <c:pt idx="1297">
                  <c:v>2.7734976887519258E-8</c:v>
                </c:pt>
                <c:pt idx="1298">
                  <c:v>2.7713625866050804E-8</c:v>
                </c:pt>
                <c:pt idx="1299">
                  <c:v>2.7692307692307688E-8</c:v>
                </c:pt>
                <c:pt idx="1300">
                  <c:v>2.7671022290545731E-8</c:v>
                </c:pt>
                <c:pt idx="1301">
                  <c:v>2.7649769585253453E-8</c:v>
                </c:pt>
                <c:pt idx="1302">
                  <c:v>2.7628549501151186E-8</c:v>
                </c:pt>
                <c:pt idx="1303">
                  <c:v>2.7607361963190181E-8</c:v>
                </c:pt>
                <c:pt idx="1304">
                  <c:v>2.758620689655172E-8</c:v>
                </c:pt>
                <c:pt idx="1305">
                  <c:v>2.7565084226646246E-8</c:v>
                </c:pt>
                <c:pt idx="1306">
                  <c:v>2.754399387911247E-8</c:v>
                </c:pt>
                <c:pt idx="1307">
                  <c:v>2.7522935779816512E-8</c:v>
                </c:pt>
                <c:pt idx="1308">
                  <c:v>2.7501909854851029E-8</c:v>
                </c:pt>
                <c:pt idx="1309">
                  <c:v>2.7480916030534349E-8</c:v>
                </c:pt>
                <c:pt idx="1310">
                  <c:v>2.7459954233409608E-8</c:v>
                </c:pt>
                <c:pt idx="1311">
                  <c:v>2.7439024390243901E-8</c:v>
                </c:pt>
                <c:pt idx="1312">
                  <c:v>2.7418126428027415E-8</c:v>
                </c:pt>
                <c:pt idx="1313">
                  <c:v>2.7397260273972599E-8</c:v>
                </c:pt>
                <c:pt idx="1314">
                  <c:v>2.7376425855513305E-8</c:v>
                </c:pt>
                <c:pt idx="1315">
                  <c:v>2.735562310030395E-8</c:v>
                </c:pt>
                <c:pt idx="1316">
                  <c:v>2.7334851936218676E-8</c:v>
                </c:pt>
                <c:pt idx="1317">
                  <c:v>2.731411229135053E-8</c:v>
                </c:pt>
                <c:pt idx="1318">
                  <c:v>2.729340409401061E-8</c:v>
                </c:pt>
                <c:pt idx="1319">
                  <c:v>2.7272727272727269E-8</c:v>
                </c:pt>
                <c:pt idx="1320">
                  <c:v>2.7252081756245267E-8</c:v>
                </c:pt>
                <c:pt idx="1321">
                  <c:v>2.7231467473524959E-8</c:v>
                </c:pt>
                <c:pt idx="1322">
                  <c:v>2.7210884353741493E-8</c:v>
                </c:pt>
                <c:pt idx="1323">
                  <c:v>2.7190332326283984E-8</c:v>
                </c:pt>
                <c:pt idx="1324">
                  <c:v>2.7169811320754715E-8</c:v>
                </c:pt>
                <c:pt idx="1325">
                  <c:v>2.7149321266968324E-8</c:v>
                </c:pt>
                <c:pt idx="1326">
                  <c:v>2.7128862094951014E-8</c:v>
                </c:pt>
                <c:pt idx="1327">
                  <c:v>2.7108433734939756E-8</c:v>
                </c:pt>
                <c:pt idx="1328">
                  <c:v>2.7088036117381487E-8</c:v>
                </c:pt>
                <c:pt idx="1329">
                  <c:v>2.7067669172932329E-8</c:v>
                </c:pt>
                <c:pt idx="1330">
                  <c:v>2.7047332832456798E-8</c:v>
                </c:pt>
                <c:pt idx="1331">
                  <c:v>2.7027027027027024E-8</c:v>
                </c:pt>
                <c:pt idx="1332">
                  <c:v>2.7006751687921979E-8</c:v>
                </c:pt>
                <c:pt idx="1333">
                  <c:v>2.6986506746626684E-8</c:v>
                </c:pt>
                <c:pt idx="1334">
                  <c:v>2.6966292134831457E-8</c:v>
                </c:pt>
                <c:pt idx="1335">
                  <c:v>2.6946107784431134E-8</c:v>
                </c:pt>
                <c:pt idx="1336">
                  <c:v>2.6925953627524307E-8</c:v>
                </c:pt>
                <c:pt idx="1337">
                  <c:v>2.6905829596412552E-8</c:v>
                </c:pt>
                <c:pt idx="1338">
                  <c:v>2.68857356235997E-8</c:v>
                </c:pt>
                <c:pt idx="1339">
                  <c:v>2.6865671641791042E-8</c:v>
                </c:pt>
                <c:pt idx="1340">
                  <c:v>2.6845637583892614E-8</c:v>
                </c:pt>
                <c:pt idx="1341">
                  <c:v>2.6825633383010429E-8</c:v>
                </c:pt>
                <c:pt idx="1342">
                  <c:v>2.6805658972449736E-8</c:v>
                </c:pt>
                <c:pt idx="1343">
                  <c:v>2.6785714285714282E-8</c:v>
                </c:pt>
                <c:pt idx="1344">
                  <c:v>2.6765799256505573E-8</c:v>
                </c:pt>
                <c:pt idx="1345">
                  <c:v>2.6745913818722137E-8</c:v>
                </c:pt>
                <c:pt idx="1346">
                  <c:v>2.6726057906458796E-8</c:v>
                </c:pt>
                <c:pt idx="1347">
                  <c:v>2.6706231454005933E-8</c:v>
                </c:pt>
                <c:pt idx="1348">
                  <c:v>2.6686434395848775E-8</c:v>
                </c:pt>
                <c:pt idx="1349">
                  <c:v>2.6666666666666664E-8</c:v>
                </c:pt>
                <c:pt idx="1350">
                  <c:v>2.6646928201332344E-8</c:v>
                </c:pt>
                <c:pt idx="1351">
                  <c:v>2.662721893491124E-8</c:v>
                </c:pt>
                <c:pt idx="1352">
                  <c:v>2.660753880266075E-8</c:v>
                </c:pt>
                <c:pt idx="1353">
                  <c:v>2.6587887740029538E-8</c:v>
                </c:pt>
                <c:pt idx="1354">
                  <c:v>2.6568265682656825E-8</c:v>
                </c:pt>
                <c:pt idx="1355">
                  <c:v>2.654867256637168E-8</c:v>
                </c:pt>
                <c:pt idx="1356">
                  <c:v>2.6529108327192334E-8</c:v>
                </c:pt>
                <c:pt idx="1357">
                  <c:v>2.6509572901325476E-8</c:v>
                </c:pt>
                <c:pt idx="1358">
                  <c:v>2.649006622516556E-8</c:v>
                </c:pt>
                <c:pt idx="1359">
                  <c:v>2.6470588235294116E-8</c:v>
                </c:pt>
                <c:pt idx="1360">
                  <c:v>2.6451138868479058E-8</c:v>
                </c:pt>
                <c:pt idx="1361">
                  <c:v>2.6431718061674005E-8</c:v>
                </c:pt>
                <c:pt idx="1362">
                  <c:v>2.6412325752017605E-8</c:v>
                </c:pt>
                <c:pt idx="1363">
                  <c:v>2.6392961876832841E-8</c:v>
                </c:pt>
                <c:pt idx="1364">
                  <c:v>2.637362637362637E-8</c:v>
                </c:pt>
                <c:pt idx="1365">
                  <c:v>2.6354319180087845E-8</c:v>
                </c:pt>
                <c:pt idx="1366">
                  <c:v>2.6335040234089245E-8</c:v>
                </c:pt>
                <c:pt idx="1367">
                  <c:v>2.6315789473684208E-8</c:v>
                </c:pt>
                <c:pt idx="1368">
                  <c:v>2.6296566837107377E-8</c:v>
                </c:pt>
                <c:pt idx="1369">
                  <c:v>2.6277372262773721E-8</c:v>
                </c:pt>
                <c:pt idx="1370">
                  <c:v>2.6258205689277897E-8</c:v>
                </c:pt>
                <c:pt idx="1371">
                  <c:v>2.6239067055393585E-8</c:v>
                </c:pt>
                <c:pt idx="1372">
                  <c:v>2.6219956300072832E-8</c:v>
                </c:pt>
                <c:pt idx="1373">
                  <c:v>2.6200873362445411E-8</c:v>
                </c:pt>
                <c:pt idx="1374">
                  <c:v>2.618181818181818E-8</c:v>
                </c:pt>
                <c:pt idx="1375">
                  <c:v>2.6162790697674417E-8</c:v>
                </c:pt>
                <c:pt idx="1376">
                  <c:v>2.61437908496732E-8</c:v>
                </c:pt>
                <c:pt idx="1377">
                  <c:v>2.6124818577648765E-8</c:v>
                </c:pt>
                <c:pt idx="1378">
                  <c:v>2.610587382160986E-8</c:v>
                </c:pt>
                <c:pt idx="1379">
                  <c:v>2.6086956521739129E-8</c:v>
                </c:pt>
                <c:pt idx="1380">
                  <c:v>2.6068066618392467E-8</c:v>
                </c:pt>
                <c:pt idx="1381">
                  <c:v>2.6049204052098405E-8</c:v>
                </c:pt>
                <c:pt idx="1382">
                  <c:v>2.603036876355748E-8</c:v>
                </c:pt>
                <c:pt idx="1383">
                  <c:v>2.6011560693641617E-8</c:v>
                </c:pt>
                <c:pt idx="1384">
                  <c:v>2.5992779783393498E-8</c:v>
                </c:pt>
                <c:pt idx="1385">
                  <c:v>2.5974025974025973E-8</c:v>
                </c:pt>
                <c:pt idx="1386">
                  <c:v>2.595529920692141E-8</c:v>
                </c:pt>
                <c:pt idx="1387">
                  <c:v>2.5936599423631121E-8</c:v>
                </c:pt>
                <c:pt idx="1388">
                  <c:v>2.5917926565874727E-8</c:v>
                </c:pt>
                <c:pt idx="1389">
                  <c:v>2.5899280575539567E-8</c:v>
                </c:pt>
                <c:pt idx="1390">
                  <c:v>2.5880661394680084E-8</c:v>
                </c:pt>
                <c:pt idx="1391">
                  <c:v>2.5862068965517238E-8</c:v>
                </c:pt>
                <c:pt idx="1392">
                  <c:v>2.5843503230437901E-8</c:v>
                </c:pt>
                <c:pt idx="1393">
                  <c:v>2.5824964131994259E-8</c:v>
                </c:pt>
                <c:pt idx="1394">
                  <c:v>2.5806451612903225E-8</c:v>
                </c:pt>
                <c:pt idx="1395">
                  <c:v>2.5787965616045843E-8</c:v>
                </c:pt>
                <c:pt idx="1396">
                  <c:v>2.5769506084466711E-8</c:v>
                </c:pt>
                <c:pt idx="1397">
                  <c:v>2.5751072961373389E-8</c:v>
                </c:pt>
                <c:pt idx="1398">
                  <c:v>2.5732666190135807E-8</c:v>
                </c:pt>
                <c:pt idx="1399">
                  <c:v>2.5714285714285712E-8</c:v>
                </c:pt>
                <c:pt idx="1400">
                  <c:v>2.5695931477516057E-8</c:v>
                </c:pt>
                <c:pt idx="1401">
                  <c:v>2.5677603423680453E-8</c:v>
                </c:pt>
                <c:pt idx="1402">
                  <c:v>2.5659301496792584E-8</c:v>
                </c:pt>
                <c:pt idx="1403">
                  <c:v>2.564102564102564E-8</c:v>
                </c:pt>
                <c:pt idx="1404">
                  <c:v>2.5622775800711741E-8</c:v>
                </c:pt>
                <c:pt idx="1405">
                  <c:v>2.5604551920341391E-8</c:v>
                </c:pt>
                <c:pt idx="1406">
                  <c:v>2.5586353944562897E-8</c:v>
                </c:pt>
                <c:pt idx="1407">
                  <c:v>2.5568181818181816E-8</c:v>
                </c:pt>
                <c:pt idx="1408">
                  <c:v>2.5550035486160395E-8</c:v>
                </c:pt>
                <c:pt idx="1409">
                  <c:v>2.5531914893617019E-8</c:v>
                </c:pt>
                <c:pt idx="1410">
                  <c:v>2.5513819985825653E-8</c:v>
                </c:pt>
                <c:pt idx="1411">
                  <c:v>2.5495750708215294E-8</c:v>
                </c:pt>
                <c:pt idx="1412">
                  <c:v>2.5477707006369424E-8</c:v>
                </c:pt>
                <c:pt idx="1413">
                  <c:v>2.5459688826025456E-8</c:v>
                </c:pt>
                <c:pt idx="1414">
                  <c:v>2.5441696113074203E-8</c:v>
                </c:pt>
                <c:pt idx="1415">
                  <c:v>2.5423728813559319E-8</c:v>
                </c:pt>
                <c:pt idx="1416">
                  <c:v>2.5405786873676779E-8</c:v>
                </c:pt>
                <c:pt idx="1417">
                  <c:v>2.5387870239774328E-8</c:v>
                </c:pt>
                <c:pt idx="1418">
                  <c:v>2.536997885835095E-8</c:v>
                </c:pt>
                <c:pt idx="1419">
                  <c:v>2.5352112676056336E-8</c:v>
                </c:pt>
                <c:pt idx="1420">
                  <c:v>2.5334271639690357E-8</c:v>
                </c:pt>
                <c:pt idx="1421">
                  <c:v>2.5316455696202531E-8</c:v>
                </c:pt>
                <c:pt idx="1422">
                  <c:v>2.5298664792691495E-8</c:v>
                </c:pt>
                <c:pt idx="1423">
                  <c:v>2.5280898876404493E-8</c:v>
                </c:pt>
                <c:pt idx="1424">
                  <c:v>2.526315789473684E-8</c:v>
                </c:pt>
                <c:pt idx="1425">
                  <c:v>2.5245441795231414E-8</c:v>
                </c:pt>
                <c:pt idx="1426">
                  <c:v>2.5227750525578133E-8</c:v>
                </c:pt>
                <c:pt idx="1427">
                  <c:v>2.5210084033613443E-8</c:v>
                </c:pt>
                <c:pt idx="1428">
                  <c:v>2.5192442267319803E-8</c:v>
                </c:pt>
                <c:pt idx="1429">
                  <c:v>2.5174825174825171E-8</c:v>
                </c:pt>
                <c:pt idx="1430">
                  <c:v>2.5157232704402515E-8</c:v>
                </c:pt>
                <c:pt idx="1431">
                  <c:v>2.5139664804469271E-8</c:v>
                </c:pt>
                <c:pt idx="1432">
                  <c:v>2.5122121423586877E-8</c:v>
                </c:pt>
                <c:pt idx="1433">
                  <c:v>2.5104602510460248E-8</c:v>
                </c:pt>
                <c:pt idx="1434">
                  <c:v>2.5087108013937278E-8</c:v>
                </c:pt>
                <c:pt idx="1435">
                  <c:v>2.5069637883008355E-8</c:v>
                </c:pt>
                <c:pt idx="1436">
                  <c:v>2.5052192066805843E-8</c:v>
                </c:pt>
                <c:pt idx="1437">
                  <c:v>2.5034770514603612E-8</c:v>
                </c:pt>
                <c:pt idx="1438">
                  <c:v>2.5017373175816536E-8</c:v>
                </c:pt>
                <c:pt idx="1439">
                  <c:v>2.4999999999999999E-8</c:v>
                </c:pt>
                <c:pt idx="1440">
                  <c:v>2.4982650936849406E-8</c:v>
                </c:pt>
                <c:pt idx="1441">
                  <c:v>2.4965325936199722E-8</c:v>
                </c:pt>
                <c:pt idx="1442">
                  <c:v>2.4948024948024944E-8</c:v>
                </c:pt>
                <c:pt idx="1443">
                  <c:v>2.4930747922437672E-8</c:v>
                </c:pt>
                <c:pt idx="1444">
                  <c:v>2.491349480968858E-8</c:v>
                </c:pt>
                <c:pt idx="1445">
                  <c:v>2.4896265560165971E-8</c:v>
                </c:pt>
                <c:pt idx="1446">
                  <c:v>2.4879060124395298E-8</c:v>
                </c:pt>
                <c:pt idx="1447">
                  <c:v>2.4861878453038671E-8</c:v>
                </c:pt>
                <c:pt idx="1448">
                  <c:v>2.4844720496894407E-8</c:v>
                </c:pt>
                <c:pt idx="1449">
                  <c:v>2.4827586206896548E-8</c:v>
                </c:pt>
                <c:pt idx="1450">
                  <c:v>2.48104755341144E-8</c:v>
                </c:pt>
                <c:pt idx="1451">
                  <c:v>2.4793388429752063E-8</c:v>
                </c:pt>
                <c:pt idx="1452">
                  <c:v>2.4776324845147968E-8</c:v>
                </c:pt>
                <c:pt idx="1453">
                  <c:v>2.4759284731774413E-8</c:v>
                </c:pt>
                <c:pt idx="1454">
                  <c:v>2.4742268041237111E-8</c:v>
                </c:pt>
                <c:pt idx="1455">
                  <c:v>2.4725274725274723E-8</c:v>
                </c:pt>
                <c:pt idx="1456">
                  <c:v>2.4708304735758404E-8</c:v>
                </c:pt>
                <c:pt idx="1457">
                  <c:v>2.4691358024691355E-8</c:v>
                </c:pt>
                <c:pt idx="1458">
                  <c:v>2.4674434544208361E-8</c:v>
                </c:pt>
                <c:pt idx="1459">
                  <c:v>2.4657534246575339E-8</c:v>
                </c:pt>
                <c:pt idx="1460">
                  <c:v>2.4640657084188909E-8</c:v>
                </c:pt>
                <c:pt idx="1461">
                  <c:v>2.4623803009575922E-8</c:v>
                </c:pt>
                <c:pt idx="1462">
                  <c:v>2.4606971975393025E-8</c:v>
                </c:pt>
                <c:pt idx="1463">
                  <c:v>2.4590163934426226E-8</c:v>
                </c:pt>
                <c:pt idx="1464">
                  <c:v>2.4573378839590442E-8</c:v>
                </c:pt>
                <c:pt idx="1465">
                  <c:v>2.4556616643929057E-8</c:v>
                </c:pt>
                <c:pt idx="1466">
                  <c:v>2.4539877300613496E-8</c:v>
                </c:pt>
                <c:pt idx="1467">
                  <c:v>2.4523160762942777E-8</c:v>
                </c:pt>
                <c:pt idx="1468">
                  <c:v>2.4506466984343087E-8</c:v>
                </c:pt>
                <c:pt idx="1469">
                  <c:v>2.4489795918367346E-8</c:v>
                </c:pt>
                <c:pt idx="1470">
                  <c:v>2.4473147518694764E-8</c:v>
                </c:pt>
                <c:pt idx="1471">
                  <c:v>2.4456521739130434E-8</c:v>
                </c:pt>
                <c:pt idx="1472">
                  <c:v>2.4439918533604885E-8</c:v>
                </c:pt>
                <c:pt idx="1473">
                  <c:v>2.4423337856173675E-8</c:v>
                </c:pt>
                <c:pt idx="1474">
                  <c:v>2.4406779661016945E-8</c:v>
                </c:pt>
                <c:pt idx="1475">
                  <c:v>2.4390243902439023E-8</c:v>
                </c:pt>
                <c:pt idx="1476">
                  <c:v>2.4373730534867974E-8</c:v>
                </c:pt>
                <c:pt idx="1477">
                  <c:v>2.4357239512855207E-8</c:v>
                </c:pt>
                <c:pt idx="1478">
                  <c:v>2.4340770791075048E-8</c:v>
                </c:pt>
                <c:pt idx="1479">
                  <c:v>2.432432432432432E-8</c:v>
                </c:pt>
                <c:pt idx="1480">
                  <c:v>2.4307900067521942E-8</c:v>
                </c:pt>
                <c:pt idx="1481">
                  <c:v>2.42914979757085E-8</c:v>
                </c:pt>
                <c:pt idx="1482">
                  <c:v>2.4275118004045851E-8</c:v>
                </c:pt>
                <c:pt idx="1483">
                  <c:v>2.4258760107816708E-8</c:v>
                </c:pt>
                <c:pt idx="1484">
                  <c:v>2.424242424242424E-8</c:v>
                </c:pt>
                <c:pt idx="1485">
                  <c:v>2.4226110363391653E-8</c:v>
                </c:pt>
                <c:pt idx="1486">
                  <c:v>2.4209818426361801E-8</c:v>
                </c:pt>
                <c:pt idx="1487">
                  <c:v>2.4193548387096773E-8</c:v>
                </c:pt>
                <c:pt idx="1488">
                  <c:v>2.4177300201477499E-8</c:v>
                </c:pt>
                <c:pt idx="1489">
                  <c:v>2.4161073825503352E-8</c:v>
                </c:pt>
                <c:pt idx="1490">
                  <c:v>2.4144869215291747E-8</c:v>
                </c:pt>
                <c:pt idx="1491">
                  <c:v>2.4128686327077746E-8</c:v>
                </c:pt>
                <c:pt idx="1492">
                  <c:v>2.411252511721366E-8</c:v>
                </c:pt>
                <c:pt idx="1493">
                  <c:v>2.4096385542168673E-8</c:v>
                </c:pt>
                <c:pt idx="1494">
                  <c:v>2.4080267558528427E-8</c:v>
                </c:pt>
                <c:pt idx="1495">
                  <c:v>2.4064171122994651E-8</c:v>
                </c:pt>
                <c:pt idx="1496">
                  <c:v>2.4048096192384766E-8</c:v>
                </c:pt>
                <c:pt idx="1497">
                  <c:v>2.4032042723631506E-8</c:v>
                </c:pt>
                <c:pt idx="1498">
                  <c:v>2.401601067378252E-8</c:v>
                </c:pt>
                <c:pt idx="1499">
                  <c:v>2.3999999999999997E-8</c:v>
                </c:pt>
                <c:pt idx="1500">
                  <c:v>2.3984010659560291E-8</c:v>
                </c:pt>
                <c:pt idx="1501">
                  <c:v>2.3968042609853525E-8</c:v>
                </c:pt>
                <c:pt idx="1502">
                  <c:v>2.395209580838323E-8</c:v>
                </c:pt>
                <c:pt idx="1503">
                  <c:v>2.3936170212765956E-8</c:v>
                </c:pt>
                <c:pt idx="1504">
                  <c:v>2.3920265780730894E-8</c:v>
                </c:pt>
                <c:pt idx="1505">
                  <c:v>2.3904382470119521E-8</c:v>
                </c:pt>
                <c:pt idx="1506">
                  <c:v>2.38885202388852E-8</c:v>
                </c:pt>
                <c:pt idx="1507">
                  <c:v>2.3872679045092836E-8</c:v>
                </c:pt>
                <c:pt idx="1508">
                  <c:v>2.3856858846918486E-8</c:v>
                </c:pt>
                <c:pt idx="1509">
                  <c:v>2.3841059602649004E-8</c:v>
                </c:pt>
                <c:pt idx="1510">
                  <c:v>2.3825281270681667E-8</c:v>
                </c:pt>
                <c:pt idx="1511">
                  <c:v>2.3809523809523807E-8</c:v>
                </c:pt>
                <c:pt idx="1512">
                  <c:v>2.3793787177792463E-8</c:v>
                </c:pt>
                <c:pt idx="1513">
                  <c:v>2.3778071334214001E-8</c:v>
                </c:pt>
                <c:pt idx="1514">
                  <c:v>2.376237623762376E-8</c:v>
                </c:pt>
                <c:pt idx="1515">
                  <c:v>2.3746701846965696E-8</c:v>
                </c:pt>
                <c:pt idx="1516">
                  <c:v>2.3731048121292022E-8</c:v>
                </c:pt>
                <c:pt idx="1517">
                  <c:v>2.3715415019762845E-8</c:v>
                </c:pt>
                <c:pt idx="1518">
                  <c:v>2.3699802501645817E-8</c:v>
                </c:pt>
                <c:pt idx="1519">
                  <c:v>2.3684210526315786E-8</c:v>
                </c:pt>
                <c:pt idx="1520">
                  <c:v>2.3668639053254436E-8</c:v>
                </c:pt>
                <c:pt idx="1521">
                  <c:v>2.3653088042049933E-8</c:v>
                </c:pt>
                <c:pt idx="1522">
                  <c:v>2.3637557452396582E-8</c:v>
                </c:pt>
                <c:pt idx="1523">
                  <c:v>2.3622047244094487E-8</c:v>
                </c:pt>
                <c:pt idx="1524">
                  <c:v>2.3606557377049178E-8</c:v>
                </c:pt>
                <c:pt idx="1525">
                  <c:v>2.3591087811271296E-8</c:v>
                </c:pt>
                <c:pt idx="1526">
                  <c:v>2.3575638506876224E-8</c:v>
                </c:pt>
                <c:pt idx="1527">
                  <c:v>2.3560209424083768E-8</c:v>
                </c:pt>
                <c:pt idx="1528">
                  <c:v>2.3544800523217786E-8</c:v>
                </c:pt>
                <c:pt idx="1529">
                  <c:v>2.3529411764705881E-8</c:v>
                </c:pt>
                <c:pt idx="1530">
                  <c:v>2.3514043109079032E-8</c:v>
                </c:pt>
                <c:pt idx="1531">
                  <c:v>2.3498694516971276E-8</c:v>
                </c:pt>
                <c:pt idx="1532">
                  <c:v>2.3483365949119373E-8</c:v>
                </c:pt>
                <c:pt idx="1533">
                  <c:v>2.3468057366362449E-8</c:v>
                </c:pt>
                <c:pt idx="1534">
                  <c:v>2.3452768729641692E-8</c:v>
                </c:pt>
                <c:pt idx="1535">
                  <c:v>2.3437499999999997E-8</c:v>
                </c:pt>
                <c:pt idx="1536">
                  <c:v>2.3422251138581651E-8</c:v>
                </c:pt>
                <c:pt idx="1537">
                  <c:v>2.3407022106631988E-8</c:v>
                </c:pt>
                <c:pt idx="1538">
                  <c:v>2.3391812865497073E-8</c:v>
                </c:pt>
                <c:pt idx="1539">
                  <c:v>2.3376623376623374E-8</c:v>
                </c:pt>
                <c:pt idx="1540">
                  <c:v>2.3361453601557428E-8</c:v>
                </c:pt>
                <c:pt idx="1541">
                  <c:v>2.3346303501945524E-8</c:v>
                </c:pt>
                <c:pt idx="1542">
                  <c:v>2.3331173039533375E-8</c:v>
                </c:pt>
                <c:pt idx="1543">
                  <c:v>2.3316062176165802E-8</c:v>
                </c:pt>
                <c:pt idx="1544">
                  <c:v>2.3300970873786405E-8</c:v>
                </c:pt>
                <c:pt idx="1545">
                  <c:v>2.3285899094437254E-8</c:v>
                </c:pt>
                <c:pt idx="1546">
                  <c:v>2.3270846800258561E-8</c:v>
                </c:pt>
                <c:pt idx="1547">
                  <c:v>2.3255813953488369E-8</c:v>
                </c:pt>
                <c:pt idx="1548">
                  <c:v>2.3240800516462231E-8</c:v>
                </c:pt>
                <c:pt idx="1549">
                  <c:v>2.3225806451612901E-8</c:v>
                </c:pt>
                <c:pt idx="1550">
                  <c:v>2.3210831721470018E-8</c:v>
                </c:pt>
                <c:pt idx="1551">
                  <c:v>2.3195876288659791E-8</c:v>
                </c:pt>
                <c:pt idx="1552">
                  <c:v>2.3180940115904698E-8</c:v>
                </c:pt>
                <c:pt idx="1553">
                  <c:v>2.3166023166023164E-8</c:v>
                </c:pt>
                <c:pt idx="1554">
                  <c:v>2.3151125401929257E-8</c:v>
                </c:pt>
                <c:pt idx="1555">
                  <c:v>2.313624678663239E-8</c:v>
                </c:pt>
                <c:pt idx="1556">
                  <c:v>2.3121387283236991E-8</c:v>
                </c:pt>
                <c:pt idx="1557">
                  <c:v>2.310654685494223E-8</c:v>
                </c:pt>
                <c:pt idx="1558">
                  <c:v>2.3091725465041692E-8</c:v>
                </c:pt>
                <c:pt idx="1559">
                  <c:v>2.3076923076923076E-8</c:v>
                </c:pt>
                <c:pt idx="1560">
                  <c:v>2.3062139654067903E-8</c:v>
                </c:pt>
                <c:pt idx="1561">
                  <c:v>2.3047375160051215E-8</c:v>
                </c:pt>
                <c:pt idx="1562">
                  <c:v>2.3032629558541264E-8</c:v>
                </c:pt>
                <c:pt idx="1563">
                  <c:v>2.3017902813299231E-8</c:v>
                </c:pt>
                <c:pt idx="1564">
                  <c:v>2.3003194888178913E-8</c:v>
                </c:pt>
                <c:pt idx="1565">
                  <c:v>2.2988505747126436E-8</c:v>
                </c:pt>
                <c:pt idx="1566">
                  <c:v>2.2973835354179959E-8</c:v>
                </c:pt>
                <c:pt idx="1567">
                  <c:v>2.2959183673469384E-8</c:v>
                </c:pt>
                <c:pt idx="1568">
                  <c:v>2.2944550669216059E-8</c:v>
                </c:pt>
                <c:pt idx="1569">
                  <c:v>2.2929936305732483E-8</c:v>
                </c:pt>
                <c:pt idx="1570">
                  <c:v>2.2915340547422021E-8</c:v>
                </c:pt>
                <c:pt idx="1571">
                  <c:v>2.2900763358778624E-8</c:v>
                </c:pt>
                <c:pt idx="1572">
                  <c:v>2.288620470438652E-8</c:v>
                </c:pt>
                <c:pt idx="1573">
                  <c:v>2.2871664548919946E-8</c:v>
                </c:pt>
                <c:pt idx="1574">
                  <c:v>2.2857142857142854E-8</c:v>
                </c:pt>
                <c:pt idx="1575">
                  <c:v>2.2842639593908628E-8</c:v>
                </c:pt>
                <c:pt idx="1576">
                  <c:v>2.2828154724159794E-8</c:v>
                </c:pt>
                <c:pt idx="1577">
                  <c:v>2.2813688212927756E-8</c:v>
                </c:pt>
                <c:pt idx="1578">
                  <c:v>2.2799240025332487E-8</c:v>
                </c:pt>
                <c:pt idx="1579">
                  <c:v>2.2784810126582275E-8</c:v>
                </c:pt>
                <c:pt idx="1580">
                  <c:v>2.2770398481973433E-8</c:v>
                </c:pt>
                <c:pt idx="1581">
                  <c:v>2.2756005056890012E-8</c:v>
                </c:pt>
                <c:pt idx="1582">
                  <c:v>2.2741629816803536E-8</c:v>
                </c:pt>
                <c:pt idx="1583">
                  <c:v>2.2727272727272725E-8</c:v>
                </c:pt>
                <c:pt idx="1584">
                  <c:v>2.2712933753943214E-8</c:v>
                </c:pt>
                <c:pt idx="1585">
                  <c:v>2.2698612862547288E-8</c:v>
                </c:pt>
                <c:pt idx="1586">
                  <c:v>2.2684310018903591E-8</c:v>
                </c:pt>
                <c:pt idx="1587">
                  <c:v>2.2670025188916874E-8</c:v>
                </c:pt>
                <c:pt idx="1588">
                  <c:v>2.265575833857772E-8</c:v>
                </c:pt>
                <c:pt idx="1589">
                  <c:v>2.2641509433962263E-8</c:v>
                </c:pt>
                <c:pt idx="1590">
                  <c:v>2.2627278441231927E-8</c:v>
                </c:pt>
                <c:pt idx="1591">
                  <c:v>2.2613065326633162E-8</c:v>
                </c:pt>
                <c:pt idx="1592">
                  <c:v>2.2598870056497171E-8</c:v>
                </c:pt>
                <c:pt idx="1593">
                  <c:v>2.2584692597239647E-8</c:v>
                </c:pt>
                <c:pt idx="1594">
                  <c:v>2.2570532915360498E-8</c:v>
                </c:pt>
                <c:pt idx="1595">
                  <c:v>2.2556390977443608E-8</c:v>
                </c:pt>
                <c:pt idx="1596">
                  <c:v>2.2542266750156541E-8</c:v>
                </c:pt>
                <c:pt idx="1597">
                  <c:v>2.2528160200250311E-8</c:v>
                </c:pt>
                <c:pt idx="1598">
                  <c:v>2.2514071294559097E-8</c:v>
                </c:pt>
                <c:pt idx="1599">
                  <c:v>2.2499999999999996E-8</c:v>
                </c:pt>
                <c:pt idx="1600">
                  <c:v>2.2485946283572764E-8</c:v>
                </c:pt>
                <c:pt idx="1601">
                  <c:v>2.2471910112359548E-8</c:v>
                </c:pt>
                <c:pt idx="1602">
                  <c:v>2.2457891453524641E-8</c:v>
                </c:pt>
                <c:pt idx="1603">
                  <c:v>2.2443890274314211E-8</c:v>
                </c:pt>
                <c:pt idx="1604">
                  <c:v>2.2429906542056074E-8</c:v>
                </c:pt>
                <c:pt idx="1605">
                  <c:v>2.2415940224159399E-8</c:v>
                </c:pt>
                <c:pt idx="1606">
                  <c:v>2.2401991288114496E-8</c:v>
                </c:pt>
                <c:pt idx="1607">
                  <c:v>2.2388059701492534E-8</c:v>
                </c:pt>
                <c:pt idx="1608">
                  <c:v>2.2374145431945304E-8</c:v>
                </c:pt>
                <c:pt idx="1609">
                  <c:v>2.2360248447204967E-8</c:v>
                </c:pt>
                <c:pt idx="1610">
                  <c:v>2.2346368715083798E-8</c:v>
                </c:pt>
                <c:pt idx="1611">
                  <c:v>2.2332506203473944E-8</c:v>
                </c:pt>
                <c:pt idx="1612">
                  <c:v>2.2318660880347177E-8</c:v>
                </c:pt>
                <c:pt idx="1613">
                  <c:v>2.2304832713754645E-8</c:v>
                </c:pt>
                <c:pt idx="1614">
                  <c:v>2.2291021671826622E-8</c:v>
                </c:pt>
                <c:pt idx="1615">
                  <c:v>2.2277227722772275E-8</c:v>
                </c:pt>
                <c:pt idx="1616">
                  <c:v>2.2263450834879404E-8</c:v>
                </c:pt>
                <c:pt idx="1617">
                  <c:v>2.2249690976514213E-8</c:v>
                </c:pt>
                <c:pt idx="1618">
                  <c:v>2.2235948116121062E-8</c:v>
                </c:pt>
                <c:pt idx="1619">
                  <c:v>2.222222222222222E-8</c:v>
                </c:pt>
                <c:pt idx="1620">
                  <c:v>2.2208513263417642E-8</c:v>
                </c:pt>
                <c:pt idx="1621">
                  <c:v>2.2194821208384707E-8</c:v>
                </c:pt>
                <c:pt idx="1622">
                  <c:v>2.2181146025878E-8</c:v>
                </c:pt>
                <c:pt idx="1623">
                  <c:v>2.2167487684729062E-8</c:v>
                </c:pt>
                <c:pt idx="1624">
                  <c:v>2.2153846153846152E-8</c:v>
                </c:pt>
                <c:pt idx="1625">
                  <c:v>2.2140221402214021E-8</c:v>
                </c:pt>
                <c:pt idx="1626">
                  <c:v>2.2126613398893668E-8</c:v>
                </c:pt>
                <c:pt idx="1627">
                  <c:v>2.2113022113022112E-8</c:v>
                </c:pt>
                <c:pt idx="1628">
                  <c:v>2.2099447513812153E-8</c:v>
                </c:pt>
                <c:pt idx="1629">
                  <c:v>2.2085889570552146E-8</c:v>
                </c:pt>
                <c:pt idx="1630">
                  <c:v>2.2072348252605761E-8</c:v>
                </c:pt>
                <c:pt idx="1631">
                  <c:v>2.2058823529411764E-8</c:v>
                </c:pt>
                <c:pt idx="1632">
                  <c:v>2.2045315370483772E-8</c:v>
                </c:pt>
                <c:pt idx="1633">
                  <c:v>2.2031823745410035E-8</c:v>
                </c:pt>
                <c:pt idx="1634">
                  <c:v>2.201834862385321E-8</c:v>
                </c:pt>
                <c:pt idx="1635">
                  <c:v>2.2004889975550122E-8</c:v>
                </c:pt>
                <c:pt idx="1636">
                  <c:v>2.1991447770311543E-8</c:v>
                </c:pt>
                <c:pt idx="1637">
                  <c:v>2.1978021978021977E-8</c:v>
                </c:pt>
                <c:pt idx="1638">
                  <c:v>2.1964612568639413E-8</c:v>
                </c:pt>
                <c:pt idx="1639">
                  <c:v>2.1951219512195118E-8</c:v>
                </c:pt>
                <c:pt idx="1640">
                  <c:v>2.1937842778793416E-8</c:v>
                </c:pt>
                <c:pt idx="1641">
                  <c:v>2.1924482338611446E-8</c:v>
                </c:pt>
                <c:pt idx="1642">
                  <c:v>2.1911138161898964E-8</c:v>
                </c:pt>
                <c:pt idx="1643">
                  <c:v>2.1897810218978098E-8</c:v>
                </c:pt>
                <c:pt idx="1644">
                  <c:v>2.1884498480243159E-8</c:v>
                </c:pt>
                <c:pt idx="1645">
                  <c:v>2.1871202916160387E-8</c:v>
                </c:pt>
                <c:pt idx="1646">
                  <c:v>2.1857923497267756E-8</c:v>
                </c:pt>
                <c:pt idx="1647">
                  <c:v>2.1844660194174755E-8</c:v>
                </c:pt>
                <c:pt idx="1648">
                  <c:v>2.1831412977562158E-8</c:v>
                </c:pt>
                <c:pt idx="1649">
                  <c:v>2.1818181818181816E-8</c:v>
                </c:pt>
                <c:pt idx="1650">
                  <c:v>2.1804966686856447E-8</c:v>
                </c:pt>
                <c:pt idx="1651">
                  <c:v>2.1791767554479417E-8</c:v>
                </c:pt>
                <c:pt idx="1652">
                  <c:v>2.1778584392014517E-8</c:v>
                </c:pt>
                <c:pt idx="1653">
                  <c:v>2.1765417170495765E-8</c:v>
                </c:pt>
                <c:pt idx="1654">
                  <c:v>2.1752265861027189E-8</c:v>
                </c:pt>
                <c:pt idx="1655">
                  <c:v>2.1739130434782606E-8</c:v>
                </c:pt>
                <c:pt idx="1656">
                  <c:v>2.172601086300543E-8</c:v>
                </c:pt>
                <c:pt idx="1657">
                  <c:v>2.1712907117008441E-8</c:v>
                </c:pt>
                <c:pt idx="1658">
                  <c:v>2.1699819168173595E-8</c:v>
                </c:pt>
                <c:pt idx="1659">
                  <c:v>2.1686746987951806E-8</c:v>
                </c:pt>
                <c:pt idx="1660">
                  <c:v>2.167369054786273E-8</c:v>
                </c:pt>
                <c:pt idx="1661">
                  <c:v>2.1660649819494581E-8</c:v>
                </c:pt>
                <c:pt idx="1662">
                  <c:v>2.1647624774503907E-8</c:v>
                </c:pt>
                <c:pt idx="1663">
                  <c:v>2.1634615384615382E-8</c:v>
                </c:pt>
                <c:pt idx="1664">
                  <c:v>2.162162162162162E-8</c:v>
                </c:pt>
                <c:pt idx="1665">
                  <c:v>2.1608643457382952E-8</c:v>
                </c:pt>
                <c:pt idx="1666">
                  <c:v>2.1595680863827232E-8</c:v>
                </c:pt>
                <c:pt idx="1667">
                  <c:v>2.1582733812949638E-8</c:v>
                </c:pt>
                <c:pt idx="1668">
                  <c:v>2.1569802276812462E-8</c:v>
                </c:pt>
                <c:pt idx="1669">
                  <c:v>2.1556886227544908E-8</c:v>
                </c:pt>
                <c:pt idx="1670">
                  <c:v>2.1543985637342906E-8</c:v>
                </c:pt>
                <c:pt idx="1671">
                  <c:v>2.1531100478468899E-8</c:v>
                </c:pt>
                <c:pt idx="1672">
                  <c:v>2.151823072325164E-8</c:v>
                </c:pt>
                <c:pt idx="1673">
                  <c:v>2.1505376344086019E-8</c:v>
                </c:pt>
                <c:pt idx="1674">
                  <c:v>2.1492537313432833E-8</c:v>
                </c:pt>
                <c:pt idx="1675">
                  <c:v>2.1479713603818612E-8</c:v>
                </c:pt>
                <c:pt idx="1676">
                  <c:v>2.1466905187835418E-8</c:v>
                </c:pt>
                <c:pt idx="1677">
                  <c:v>2.145411203814064E-8</c:v>
                </c:pt>
                <c:pt idx="1678">
                  <c:v>2.1441334127456817E-8</c:v>
                </c:pt>
                <c:pt idx="1679">
                  <c:v>2.1428571428571426E-8</c:v>
                </c:pt>
                <c:pt idx="1680">
                  <c:v>2.1415823914336701E-8</c:v>
                </c:pt>
                <c:pt idx="1681">
                  <c:v>2.1403091557669438E-8</c:v>
                </c:pt>
                <c:pt idx="1682">
                  <c:v>2.13903743315508E-8</c:v>
                </c:pt>
                <c:pt idx="1683">
                  <c:v>2.1377672209026125E-8</c:v>
                </c:pt>
                <c:pt idx="1684">
                  <c:v>2.1364985163204745E-8</c:v>
                </c:pt>
                <c:pt idx="1685">
                  <c:v>2.1352313167259783E-8</c:v>
                </c:pt>
                <c:pt idx="1686">
                  <c:v>2.1339656194427976E-8</c:v>
                </c:pt>
                <c:pt idx="1687">
                  <c:v>2.1327014218009476E-8</c:v>
                </c:pt>
                <c:pt idx="1688">
                  <c:v>2.1314387211367671E-8</c:v>
                </c:pt>
                <c:pt idx="1689">
                  <c:v>2.1301775147928993E-8</c:v>
                </c:pt>
                <c:pt idx="1690">
                  <c:v>2.1289178001182729E-8</c:v>
                </c:pt>
                <c:pt idx="1691">
                  <c:v>2.127659574468085E-8</c:v>
                </c:pt>
                <c:pt idx="1692">
                  <c:v>2.1264028352037802E-8</c:v>
                </c:pt>
                <c:pt idx="1693">
                  <c:v>2.1251475796930342E-8</c:v>
                </c:pt>
                <c:pt idx="1694">
                  <c:v>2.1238938053097341E-8</c:v>
                </c:pt>
                <c:pt idx="1695">
                  <c:v>2.1226415094339622E-8</c:v>
                </c:pt>
                <c:pt idx="1696">
                  <c:v>2.1213906894519739E-8</c:v>
                </c:pt>
                <c:pt idx="1697">
                  <c:v>2.1201413427561835E-8</c:v>
                </c:pt>
                <c:pt idx="1698">
                  <c:v>2.1188934667451442E-8</c:v>
                </c:pt>
                <c:pt idx="1699">
                  <c:v>2.1176470588235293E-8</c:v>
                </c:pt>
                <c:pt idx="1700">
                  <c:v>2.1164021164021161E-8</c:v>
                </c:pt>
                <c:pt idx="1701">
                  <c:v>2.115158636897767E-8</c:v>
                </c:pt>
                <c:pt idx="1702">
                  <c:v>2.1139166177334115E-8</c:v>
                </c:pt>
                <c:pt idx="1703">
                  <c:v>2.1126760563380278E-8</c:v>
                </c:pt>
                <c:pt idx="1704">
                  <c:v>2.1114369501466274E-8</c:v>
                </c:pt>
                <c:pt idx="1705">
                  <c:v>2.1101992966002341E-8</c:v>
                </c:pt>
                <c:pt idx="1706">
                  <c:v>2.1089630931458697E-8</c:v>
                </c:pt>
                <c:pt idx="1707">
                  <c:v>2.1077283372365337E-8</c:v>
                </c:pt>
                <c:pt idx="1708">
                  <c:v>2.1064950263311876E-8</c:v>
                </c:pt>
                <c:pt idx="1709">
                  <c:v>2.1052631578947365E-8</c:v>
                </c:pt>
                <c:pt idx="1710">
                  <c:v>2.1040327293980126E-8</c:v>
                </c:pt>
                <c:pt idx="1711">
                  <c:v>2.1028037383177568E-8</c:v>
                </c:pt>
                <c:pt idx="1712">
                  <c:v>2.1015761821366023E-8</c:v>
                </c:pt>
                <c:pt idx="1713">
                  <c:v>2.100350058343057E-8</c:v>
                </c:pt>
                <c:pt idx="1714">
                  <c:v>2.0991253644314865E-8</c:v>
                </c:pt>
                <c:pt idx="1715">
                  <c:v>2.0979020979020978E-8</c:v>
                </c:pt>
                <c:pt idx="1716">
                  <c:v>2.0966802562609201E-8</c:v>
                </c:pt>
                <c:pt idx="1717">
                  <c:v>2.0954598370197903E-8</c:v>
                </c:pt>
                <c:pt idx="1718">
                  <c:v>2.0942408376963349E-8</c:v>
                </c:pt>
                <c:pt idx="1719">
                  <c:v>2.0930232558139533E-8</c:v>
                </c:pt>
                <c:pt idx="1720">
                  <c:v>2.091807088901801E-8</c:v>
                </c:pt>
                <c:pt idx="1721">
                  <c:v>2.0905923344947733E-8</c:v>
                </c:pt>
                <c:pt idx="1722">
                  <c:v>2.089378990133488E-8</c:v>
                </c:pt>
                <c:pt idx="1723">
                  <c:v>2.088167053364269E-8</c:v>
                </c:pt>
                <c:pt idx="1724">
                  <c:v>2.0869565217391302E-8</c:v>
                </c:pt>
                <c:pt idx="1725">
                  <c:v>2.0857473928157589E-8</c:v>
                </c:pt>
                <c:pt idx="1726">
                  <c:v>2.0845396641574984E-8</c:v>
                </c:pt>
                <c:pt idx="1727">
                  <c:v>2.0833333333333331E-8</c:v>
                </c:pt>
                <c:pt idx="1728">
                  <c:v>2.0821283979178715E-8</c:v>
                </c:pt>
                <c:pt idx="1729">
                  <c:v>2.0809248554913294E-8</c:v>
                </c:pt>
                <c:pt idx="1730">
                  <c:v>2.0797227036395147E-8</c:v>
                </c:pt>
                <c:pt idx="1731">
                  <c:v>2.0785219399538103E-8</c:v>
                </c:pt>
                <c:pt idx="1732">
                  <c:v>2.0773225620311598E-8</c:v>
                </c:pt>
                <c:pt idx="1733">
                  <c:v>2.0761245674740482E-8</c:v>
                </c:pt>
                <c:pt idx="1734">
                  <c:v>2.0749279538904896E-8</c:v>
                </c:pt>
                <c:pt idx="1735">
                  <c:v>2.073732718894009E-8</c:v>
                </c:pt>
                <c:pt idx="1736">
                  <c:v>2.0725388601036269E-8</c:v>
                </c:pt>
                <c:pt idx="1737">
                  <c:v>2.0713463751438434E-8</c:v>
                </c:pt>
                <c:pt idx="1738">
                  <c:v>2.0701552616446232E-8</c:v>
                </c:pt>
                <c:pt idx="1739">
                  <c:v>2.0689655172413793E-8</c:v>
                </c:pt>
                <c:pt idx="1740">
                  <c:v>2.0677771395749567E-8</c:v>
                </c:pt>
                <c:pt idx="1741">
                  <c:v>2.0665901262916187E-8</c:v>
                </c:pt>
                <c:pt idx="1742">
                  <c:v>2.065404475043029E-8</c:v>
                </c:pt>
                <c:pt idx="1743">
                  <c:v>2.0642201834862383E-8</c:v>
                </c:pt>
                <c:pt idx="1744">
                  <c:v>2.0630372492836674E-8</c:v>
                </c:pt>
                <c:pt idx="1745">
                  <c:v>2.0618556701030925E-8</c:v>
                </c:pt>
                <c:pt idx="1746">
                  <c:v>2.0606754436176299E-8</c:v>
                </c:pt>
                <c:pt idx="1747">
                  <c:v>2.0594965675057207E-8</c:v>
                </c:pt>
                <c:pt idx="1748">
                  <c:v>2.0583190394511148E-8</c:v>
                </c:pt>
                <c:pt idx="1749">
                  <c:v>2.057142857142857E-8</c:v>
                </c:pt>
                <c:pt idx="1750">
                  <c:v>2.0559680182752709E-8</c:v>
                </c:pt>
                <c:pt idx="1751">
                  <c:v>2.0547945205479452E-8</c:v>
                </c:pt>
                <c:pt idx="1752">
                  <c:v>2.0536223616657156E-8</c:v>
                </c:pt>
                <c:pt idx="1753">
                  <c:v>2.0524515393386543E-8</c:v>
                </c:pt>
                <c:pt idx="1754">
                  <c:v>2.0512820512820509E-8</c:v>
                </c:pt>
                <c:pt idx="1755">
                  <c:v>2.0501138952164007E-8</c:v>
                </c:pt>
                <c:pt idx="1756">
                  <c:v>2.0489470688673874E-8</c:v>
                </c:pt>
                <c:pt idx="1757">
                  <c:v>2.0477815699658701E-8</c:v>
                </c:pt>
                <c:pt idx="1758">
                  <c:v>2.0466173962478679E-8</c:v>
                </c:pt>
                <c:pt idx="1759">
                  <c:v>2.0454545454545452E-8</c:v>
                </c:pt>
                <c:pt idx="1760">
                  <c:v>2.0442930153321974E-8</c:v>
                </c:pt>
                <c:pt idx="1761">
                  <c:v>2.0431328036322359E-8</c:v>
                </c:pt>
                <c:pt idx="1762">
                  <c:v>2.0419739081111739E-8</c:v>
                </c:pt>
                <c:pt idx="1763">
                  <c:v>2.040816326530612E-8</c:v>
                </c:pt>
                <c:pt idx="1764">
                  <c:v>2.0396600566572237E-8</c:v>
                </c:pt>
                <c:pt idx="1765">
                  <c:v>2.0385050962627404E-8</c:v>
                </c:pt>
                <c:pt idx="1766">
                  <c:v>2.0373514431239387E-8</c:v>
                </c:pt>
                <c:pt idx="1767">
                  <c:v>2.0361990950226241E-8</c:v>
                </c:pt>
                <c:pt idx="1768">
                  <c:v>2.0350480497456188E-8</c:v>
                </c:pt>
                <c:pt idx="1769">
                  <c:v>2.0338983050847456E-8</c:v>
                </c:pt>
                <c:pt idx="1770">
                  <c:v>2.0327498588368151E-8</c:v>
                </c:pt>
                <c:pt idx="1771">
                  <c:v>2.0316027088036115E-8</c:v>
                </c:pt>
                <c:pt idx="1772">
                  <c:v>2.030456852791878E-8</c:v>
                </c:pt>
                <c:pt idx="1773">
                  <c:v>2.0293122886133031E-8</c:v>
                </c:pt>
                <c:pt idx="1774">
                  <c:v>2.0281690140845068E-8</c:v>
                </c:pt>
                <c:pt idx="1775">
                  <c:v>2.0270270270270269E-8</c:v>
                </c:pt>
                <c:pt idx="1776">
                  <c:v>2.0258863252673044E-8</c:v>
                </c:pt>
                <c:pt idx="1777">
                  <c:v>2.0247469066366702E-8</c:v>
                </c:pt>
                <c:pt idx="1778">
                  <c:v>2.0236087689713321E-8</c:v>
                </c:pt>
                <c:pt idx="1779">
                  <c:v>2.0224719101123595E-8</c:v>
                </c:pt>
                <c:pt idx="1780">
                  <c:v>2.0213363279056709E-8</c:v>
                </c:pt>
                <c:pt idx="1781">
                  <c:v>2.0202020202020201E-8</c:v>
                </c:pt>
                <c:pt idx="1782">
                  <c:v>2.0190689848569824E-8</c:v>
                </c:pt>
                <c:pt idx="1783">
                  <c:v>2.0179372197309414E-8</c:v>
                </c:pt>
                <c:pt idx="1784">
                  <c:v>2.0168067226890756E-8</c:v>
                </c:pt>
                <c:pt idx="1785">
                  <c:v>2.0156774916013435E-8</c:v>
                </c:pt>
                <c:pt idx="1786">
                  <c:v>2.0145495243424731E-8</c:v>
                </c:pt>
                <c:pt idx="1787">
                  <c:v>2.0134228187919461E-8</c:v>
                </c:pt>
                <c:pt idx="1788">
                  <c:v>2.0122973728339854E-8</c:v>
                </c:pt>
                <c:pt idx="1789">
                  <c:v>2.0111731843575417E-8</c:v>
                </c:pt>
                <c:pt idx="1790">
                  <c:v>2.0100502512562813E-8</c:v>
                </c:pt>
                <c:pt idx="1791">
                  <c:v>2.0089285714285712E-8</c:v>
                </c:pt>
                <c:pt idx="1792">
                  <c:v>2.0078081427774676E-8</c:v>
                </c:pt>
                <c:pt idx="1793">
                  <c:v>2.006688963210702E-8</c:v>
                </c:pt>
                <c:pt idx="1794">
                  <c:v>2.0055710306406682E-8</c:v>
                </c:pt>
                <c:pt idx="1795">
                  <c:v>2.0044543429844096E-8</c:v>
                </c:pt>
                <c:pt idx="1796">
                  <c:v>2.0033388981636057E-8</c:v>
                </c:pt>
                <c:pt idx="1797">
                  <c:v>2.0022246941045605E-8</c:v>
                </c:pt>
                <c:pt idx="1798">
                  <c:v>2.0011117287381878E-8</c:v>
                </c:pt>
                <c:pt idx="1799">
                  <c:v>1.9999999999999997E-8</c:v>
                </c:pt>
                <c:pt idx="1800">
                  <c:v>1.9988895058300941E-8</c:v>
                </c:pt>
                <c:pt idx="1801">
                  <c:v>1.9977802441731406E-8</c:v>
                </c:pt>
                <c:pt idx="1802">
                  <c:v>1.9966722129783692E-8</c:v>
                </c:pt>
                <c:pt idx="1803">
                  <c:v>1.9955654101995564E-8</c:v>
                </c:pt>
                <c:pt idx="1804">
                  <c:v>1.9944598337950137E-8</c:v>
                </c:pt>
                <c:pt idx="1805">
                  <c:v>1.9933554817275745E-8</c:v>
                </c:pt>
                <c:pt idx="1806">
                  <c:v>1.9922523519645819E-8</c:v>
                </c:pt>
                <c:pt idx="1807">
                  <c:v>1.9911504424778758E-8</c:v>
                </c:pt>
                <c:pt idx="1808">
                  <c:v>1.990049751243781E-8</c:v>
                </c:pt>
                <c:pt idx="1809">
                  <c:v>1.9889502762430937E-8</c:v>
                </c:pt>
                <c:pt idx="1810">
                  <c:v>1.9878520154610712E-8</c:v>
                </c:pt>
                <c:pt idx="1811">
                  <c:v>1.986754966887417E-8</c:v>
                </c:pt>
                <c:pt idx="1812">
                  <c:v>1.9856591285162713E-8</c:v>
                </c:pt>
                <c:pt idx="1813">
                  <c:v>1.984564498346196E-8</c:v>
                </c:pt>
                <c:pt idx="1814">
                  <c:v>1.9834710743801649E-8</c:v>
                </c:pt>
                <c:pt idx="1815">
                  <c:v>1.9823788546255506E-8</c:v>
                </c:pt>
                <c:pt idx="1816">
                  <c:v>1.981287837094111E-8</c:v>
                </c:pt>
                <c:pt idx="1817">
                  <c:v>1.98019801980198E-8</c:v>
                </c:pt>
                <c:pt idx="1818">
                  <c:v>1.9791094007696534E-8</c:v>
                </c:pt>
                <c:pt idx="1819">
                  <c:v>1.9780219780219779E-8</c:v>
                </c:pt>
                <c:pt idx="1820">
                  <c:v>1.9769357495881381E-8</c:v>
                </c:pt>
                <c:pt idx="1821">
                  <c:v>1.9758507135016463E-8</c:v>
                </c:pt>
                <c:pt idx="1822">
                  <c:v>1.974766867800329E-8</c:v>
                </c:pt>
                <c:pt idx="1823">
                  <c:v>1.9736842105263156E-8</c:v>
                </c:pt>
                <c:pt idx="1824">
                  <c:v>1.9726027397260271E-8</c:v>
                </c:pt>
                <c:pt idx="1825">
                  <c:v>1.9715224534501642E-8</c:v>
                </c:pt>
                <c:pt idx="1826">
                  <c:v>1.9704433497536944E-8</c:v>
                </c:pt>
                <c:pt idx="1827">
                  <c:v>1.9693654266958424E-8</c:v>
                </c:pt>
                <c:pt idx="1828">
                  <c:v>1.9682886823400763E-8</c:v>
                </c:pt>
                <c:pt idx="1829">
                  <c:v>1.9672131147540981E-8</c:v>
                </c:pt>
                <c:pt idx="1830">
                  <c:v>1.9661387220098306E-8</c:v>
                </c:pt>
                <c:pt idx="1831">
                  <c:v>1.9650655021834059E-8</c:v>
                </c:pt>
                <c:pt idx="1832">
                  <c:v>1.9639934533551554E-8</c:v>
                </c:pt>
                <c:pt idx="1833">
                  <c:v>1.9629225736095962E-8</c:v>
                </c:pt>
                <c:pt idx="1834">
                  <c:v>1.9618528610354221E-8</c:v>
                </c:pt>
                <c:pt idx="1835">
                  <c:v>1.9607843137254898E-8</c:v>
                </c:pt>
                <c:pt idx="1836">
                  <c:v>1.9597169297768097E-8</c:v>
                </c:pt>
                <c:pt idx="1837">
                  <c:v>1.958650707290533E-8</c:v>
                </c:pt>
                <c:pt idx="1838">
                  <c:v>1.957585644371941E-8</c:v>
                </c:pt>
                <c:pt idx="1839">
                  <c:v>1.9565217391304347E-8</c:v>
                </c:pt>
                <c:pt idx="1840">
                  <c:v>1.9554589896795216E-8</c:v>
                </c:pt>
                <c:pt idx="1841">
                  <c:v>1.9543973941368076E-8</c:v>
                </c:pt>
                <c:pt idx="1842">
                  <c:v>1.9533369506239824E-8</c:v>
                </c:pt>
                <c:pt idx="1843">
                  <c:v>1.952277657266811E-8</c:v>
                </c:pt>
                <c:pt idx="1844">
                  <c:v>1.9512195121951217E-8</c:v>
                </c:pt>
                <c:pt idx="1845">
                  <c:v>1.950162513542795E-8</c:v>
                </c:pt>
                <c:pt idx="1846">
                  <c:v>1.9491066594477531E-8</c:v>
                </c:pt>
                <c:pt idx="1847">
                  <c:v>1.9480519480519478E-8</c:v>
                </c:pt>
                <c:pt idx="1848">
                  <c:v>1.946998377501352E-8</c:v>
                </c:pt>
                <c:pt idx="1849">
                  <c:v>1.9459459459459456E-8</c:v>
                </c:pt>
                <c:pt idx="1850">
                  <c:v>1.9448946515397079E-8</c:v>
                </c:pt>
                <c:pt idx="1851">
                  <c:v>1.9438444924406046E-8</c:v>
                </c:pt>
                <c:pt idx="1852">
                  <c:v>1.9427954668105773E-8</c:v>
                </c:pt>
                <c:pt idx="1853">
                  <c:v>1.9417475728155338E-8</c:v>
                </c:pt>
                <c:pt idx="1854">
                  <c:v>1.9407008086253367E-8</c:v>
                </c:pt>
                <c:pt idx="1855">
                  <c:v>1.939655172413793E-8</c:v>
                </c:pt>
                <c:pt idx="1856">
                  <c:v>1.9386106623586426E-8</c:v>
                </c:pt>
                <c:pt idx="1857">
                  <c:v>1.93756727664155E-8</c:v>
                </c:pt>
                <c:pt idx="1858">
                  <c:v>1.9365250134480902E-8</c:v>
                </c:pt>
                <c:pt idx="1859">
                  <c:v>1.9354838709677418E-8</c:v>
                </c:pt>
                <c:pt idx="1860">
                  <c:v>1.9344438473938742E-8</c:v>
                </c:pt>
                <c:pt idx="1861">
                  <c:v>1.9334049409237376E-8</c:v>
                </c:pt>
                <c:pt idx="1862">
                  <c:v>1.9323671497584538E-8</c:v>
                </c:pt>
                <c:pt idx="1863">
                  <c:v>1.931330472103004E-8</c:v>
                </c:pt>
                <c:pt idx="1864">
                  <c:v>1.9302949061662196E-8</c:v>
                </c:pt>
                <c:pt idx="1865">
                  <c:v>1.9292604501607716E-8</c:v>
                </c:pt>
                <c:pt idx="1866">
                  <c:v>1.9282271023031601E-8</c:v>
                </c:pt>
                <c:pt idx="1867">
                  <c:v>1.9271948608137044E-8</c:v>
                </c:pt>
                <c:pt idx="1868">
                  <c:v>1.9261637239165329E-8</c:v>
                </c:pt>
                <c:pt idx="1869">
                  <c:v>1.9251336898395721E-8</c:v>
                </c:pt>
                <c:pt idx="1870">
                  <c:v>1.9241047568145376E-8</c:v>
                </c:pt>
                <c:pt idx="1871">
                  <c:v>1.9230769230769227E-8</c:v>
                </c:pt>
                <c:pt idx="1872">
                  <c:v>1.9220501868659902E-8</c:v>
                </c:pt>
                <c:pt idx="1873">
                  <c:v>1.9210245464247598E-8</c:v>
                </c:pt>
                <c:pt idx="1874">
                  <c:v>1.9199999999999997E-8</c:v>
                </c:pt>
                <c:pt idx="1875">
                  <c:v>1.9189765458422172E-8</c:v>
                </c:pt>
                <c:pt idx="1876">
                  <c:v>1.917954182205647E-8</c:v>
                </c:pt>
                <c:pt idx="1877">
                  <c:v>1.9169329073482428E-8</c:v>
                </c:pt>
                <c:pt idx="1878">
                  <c:v>1.9159127195316656E-8</c:v>
                </c:pt>
                <c:pt idx="1879">
                  <c:v>1.9148936170212764E-8</c:v>
                </c:pt>
                <c:pt idx="1880">
                  <c:v>1.9138755980861243E-8</c:v>
                </c:pt>
                <c:pt idx="1881">
                  <c:v>1.912858660998937E-8</c:v>
                </c:pt>
                <c:pt idx="1882">
                  <c:v>1.9118428040361124E-8</c:v>
                </c:pt>
                <c:pt idx="1883">
                  <c:v>1.910828025477707E-8</c:v>
                </c:pt>
                <c:pt idx="1884">
                  <c:v>1.9098143236074269E-8</c:v>
                </c:pt>
                <c:pt idx="1885">
                  <c:v>1.9088016967126192E-8</c:v>
                </c:pt>
                <c:pt idx="1886">
                  <c:v>1.9077901430842606E-8</c:v>
                </c:pt>
                <c:pt idx="1887">
                  <c:v>1.9067796610169491E-8</c:v>
                </c:pt>
                <c:pt idx="1888">
                  <c:v>1.9057702488088934E-8</c:v>
                </c:pt>
                <c:pt idx="1889">
                  <c:v>1.9047619047619045E-8</c:v>
                </c:pt>
                <c:pt idx="1890">
                  <c:v>1.9037546271813854E-8</c:v>
                </c:pt>
                <c:pt idx="1891">
                  <c:v>1.9027484143763211E-8</c:v>
                </c:pt>
                <c:pt idx="1892">
                  <c:v>1.9017432646592708E-8</c:v>
                </c:pt>
                <c:pt idx="1893">
                  <c:v>1.9007391763463567E-8</c:v>
                </c:pt>
                <c:pt idx="1894">
                  <c:v>1.8997361477572558E-8</c:v>
                </c:pt>
                <c:pt idx="1895">
                  <c:v>1.8987341772151896E-8</c:v>
                </c:pt>
                <c:pt idx="1896">
                  <c:v>1.897733263046916E-8</c:v>
                </c:pt>
                <c:pt idx="1897">
                  <c:v>1.8967334035827185E-8</c:v>
                </c:pt>
                <c:pt idx="1898">
                  <c:v>1.8957345971563979E-8</c:v>
                </c:pt>
                <c:pt idx="1899">
                  <c:v>1.8947368421052629E-8</c:v>
                </c:pt>
                <c:pt idx="1900">
                  <c:v>1.8937401367701209E-8</c:v>
                </c:pt>
                <c:pt idx="1901">
                  <c:v>1.892744479495268E-8</c:v>
                </c:pt>
                <c:pt idx="1902">
                  <c:v>1.8917498686284811E-8</c:v>
                </c:pt>
                <c:pt idx="1903">
                  <c:v>1.8907563025210082E-8</c:v>
                </c:pt>
                <c:pt idx="1904">
                  <c:v>1.889763779527559E-8</c:v>
                </c:pt>
                <c:pt idx="1905">
                  <c:v>1.8887722980062957E-8</c:v>
                </c:pt>
                <c:pt idx="1906">
                  <c:v>1.8877818563188253E-8</c:v>
                </c:pt>
                <c:pt idx="1907">
                  <c:v>1.8867924528301883E-8</c:v>
                </c:pt>
                <c:pt idx="1908">
                  <c:v>1.8858040859088528E-8</c:v>
                </c:pt>
                <c:pt idx="1909">
                  <c:v>1.8848167539267015E-8</c:v>
                </c:pt>
                <c:pt idx="1910">
                  <c:v>1.8838304552590266E-8</c:v>
                </c:pt>
                <c:pt idx="1911">
                  <c:v>1.8828451882845186E-8</c:v>
                </c:pt>
                <c:pt idx="1912">
                  <c:v>1.8818609513852586E-8</c:v>
                </c:pt>
                <c:pt idx="1913">
                  <c:v>1.8808777429467083E-8</c:v>
                </c:pt>
                <c:pt idx="1914">
                  <c:v>1.8798955613577022E-8</c:v>
                </c:pt>
                <c:pt idx="1915">
                  <c:v>1.8789144050104381E-8</c:v>
                </c:pt>
                <c:pt idx="1916">
                  <c:v>1.8779342723004694E-8</c:v>
                </c:pt>
                <c:pt idx="1917">
                  <c:v>1.8769551616266942E-8</c:v>
                </c:pt>
                <c:pt idx="1918">
                  <c:v>1.8759770713913494E-8</c:v>
                </c:pt>
                <c:pt idx="1919">
                  <c:v>1.8749999999999999E-8</c:v>
                </c:pt>
                <c:pt idx="1920">
                  <c:v>1.8740239458615303E-8</c:v>
                </c:pt>
                <c:pt idx="1921">
                  <c:v>1.873048907388137E-8</c:v>
                </c:pt>
                <c:pt idx="1922">
                  <c:v>1.8720748829953195E-8</c:v>
                </c:pt>
                <c:pt idx="1923">
                  <c:v>1.871101871101871E-8</c:v>
                </c:pt>
                <c:pt idx="1924">
                  <c:v>1.8701298701298701E-8</c:v>
                </c:pt>
                <c:pt idx="1925">
                  <c:v>1.8691588785046726E-8</c:v>
                </c:pt>
                <c:pt idx="1926">
                  <c:v>1.8681888946549037E-8</c:v>
                </c:pt>
                <c:pt idx="1927">
                  <c:v>1.867219917012448E-8</c:v>
                </c:pt>
                <c:pt idx="1928">
                  <c:v>1.8662519440124416E-8</c:v>
                </c:pt>
                <c:pt idx="1929">
                  <c:v>1.8652849740932641E-8</c:v>
                </c:pt>
                <c:pt idx="1930">
                  <c:v>1.86431900569653E-8</c:v>
                </c:pt>
                <c:pt idx="1931">
                  <c:v>1.8633540372670805E-8</c:v>
                </c:pt>
                <c:pt idx="1932">
                  <c:v>1.8623900672529744E-8</c:v>
                </c:pt>
                <c:pt idx="1933">
                  <c:v>1.8614270941054806E-8</c:v>
                </c:pt>
                <c:pt idx="1934">
                  <c:v>1.8604651162790694E-8</c:v>
                </c:pt>
                <c:pt idx="1935">
                  <c:v>1.8595041322314048E-8</c:v>
                </c:pt>
                <c:pt idx="1936">
                  <c:v>1.8585441404233347E-8</c:v>
                </c:pt>
                <c:pt idx="1937">
                  <c:v>1.8575851393188852E-8</c:v>
                </c:pt>
                <c:pt idx="1938">
                  <c:v>1.8566271273852501E-8</c:v>
                </c:pt>
                <c:pt idx="1939">
                  <c:v>1.8556701030927832E-8</c:v>
                </c:pt>
                <c:pt idx="1940">
                  <c:v>1.854714064914992E-8</c:v>
                </c:pt>
                <c:pt idx="1941">
                  <c:v>1.8537590113285272E-8</c:v>
                </c:pt>
                <c:pt idx="1942">
                  <c:v>1.8528049408131753E-8</c:v>
                </c:pt>
                <c:pt idx="1943">
                  <c:v>1.8518518518518518E-8</c:v>
                </c:pt>
                <c:pt idx="1944">
                  <c:v>1.850899742930591E-8</c:v>
                </c:pt>
                <c:pt idx="1945">
                  <c:v>1.8499486125385406E-8</c:v>
                </c:pt>
                <c:pt idx="1946">
                  <c:v>1.8489984591679507E-8</c:v>
                </c:pt>
                <c:pt idx="1947">
                  <c:v>1.8480492813141682E-8</c:v>
                </c:pt>
                <c:pt idx="1948">
                  <c:v>1.8471010774756285E-8</c:v>
                </c:pt>
                <c:pt idx="1949">
                  <c:v>1.8461538461538461E-8</c:v>
                </c:pt>
                <c:pt idx="1950">
                  <c:v>1.8452075858534083E-8</c:v>
                </c:pt>
                <c:pt idx="1951">
                  <c:v>1.844262295081967E-8</c:v>
                </c:pt>
                <c:pt idx="1952">
                  <c:v>1.8433179723502302E-8</c:v>
                </c:pt>
                <c:pt idx="1953">
                  <c:v>1.8423746161719549E-8</c:v>
                </c:pt>
                <c:pt idx="1954">
                  <c:v>1.8414322250639384E-8</c:v>
                </c:pt>
                <c:pt idx="1955">
                  <c:v>1.8404907975460121E-8</c:v>
                </c:pt>
                <c:pt idx="1956">
                  <c:v>1.839550332141032E-8</c:v>
                </c:pt>
                <c:pt idx="1957">
                  <c:v>1.8386108273748722E-8</c:v>
                </c:pt>
                <c:pt idx="1958">
                  <c:v>1.8376722817764164E-8</c:v>
                </c:pt>
                <c:pt idx="1959">
                  <c:v>1.8367346938775509E-8</c:v>
                </c:pt>
                <c:pt idx="1960">
                  <c:v>1.8357980622131563E-8</c:v>
                </c:pt>
                <c:pt idx="1961">
                  <c:v>1.8348623853211007E-8</c:v>
                </c:pt>
                <c:pt idx="1962">
                  <c:v>1.8339276617422311E-8</c:v>
                </c:pt>
                <c:pt idx="1963">
                  <c:v>1.8329938900203663E-8</c:v>
                </c:pt>
                <c:pt idx="1964">
                  <c:v>1.8320610687022898E-8</c:v>
                </c:pt>
                <c:pt idx="1965">
                  <c:v>1.8311291963377414E-8</c:v>
                </c:pt>
                <c:pt idx="1966">
                  <c:v>1.8301982714794102E-8</c:v>
                </c:pt>
                <c:pt idx="1967">
                  <c:v>1.8292682926829266E-8</c:v>
                </c:pt>
                <c:pt idx="1968">
                  <c:v>1.8283392585068561E-8</c:v>
                </c:pt>
                <c:pt idx="1969">
                  <c:v>1.82741116751269E-8</c:v>
                </c:pt>
                <c:pt idx="1970">
                  <c:v>1.8264840182648401E-8</c:v>
                </c:pt>
                <c:pt idx="1971">
                  <c:v>1.8255578093306287E-8</c:v>
                </c:pt>
                <c:pt idx="1972">
                  <c:v>1.8246325392802835E-8</c:v>
                </c:pt>
                <c:pt idx="1973">
                  <c:v>1.82370820668693E-8</c:v>
                </c:pt>
                <c:pt idx="1974">
                  <c:v>1.822784810126582E-8</c:v>
                </c:pt>
                <c:pt idx="1975">
                  <c:v>1.8218623481781373E-8</c:v>
                </c:pt>
                <c:pt idx="1976">
                  <c:v>1.8209408194233686E-8</c:v>
                </c:pt>
                <c:pt idx="1977">
                  <c:v>1.820020222446916E-8</c:v>
                </c:pt>
                <c:pt idx="1978">
                  <c:v>1.8191005558362807E-8</c:v>
                </c:pt>
                <c:pt idx="1979">
                  <c:v>1.8181818181818182E-8</c:v>
                </c:pt>
                <c:pt idx="1980">
                  <c:v>1.8172640080767286E-8</c:v>
                </c:pt>
                <c:pt idx="1981">
                  <c:v>1.8163471241170533E-8</c:v>
                </c:pt>
                <c:pt idx="1982">
                  <c:v>1.815431164901664E-8</c:v>
                </c:pt>
                <c:pt idx="1983">
                  <c:v>1.8145161290322577E-8</c:v>
                </c:pt>
                <c:pt idx="1984">
                  <c:v>1.8136020151133499E-8</c:v>
                </c:pt>
                <c:pt idx="1985">
                  <c:v>1.8126888217522658E-8</c:v>
                </c:pt>
                <c:pt idx="1986">
                  <c:v>1.8117765475591343E-8</c:v>
                </c:pt>
                <c:pt idx="1987">
                  <c:v>1.810865191146881E-8</c:v>
                </c:pt>
                <c:pt idx="1988">
                  <c:v>1.8099547511312214E-8</c:v>
                </c:pt>
                <c:pt idx="1989">
                  <c:v>1.8090452261306531E-8</c:v>
                </c:pt>
                <c:pt idx="1990">
                  <c:v>1.8081366147664487E-8</c:v>
                </c:pt>
                <c:pt idx="1991">
                  <c:v>1.8072289156626504E-8</c:v>
                </c:pt>
                <c:pt idx="1992">
                  <c:v>1.806322127446061E-8</c:v>
                </c:pt>
                <c:pt idx="1993">
                  <c:v>1.8054162487462385E-8</c:v>
                </c:pt>
                <c:pt idx="1994">
                  <c:v>1.8045112781954886E-8</c:v>
                </c:pt>
                <c:pt idx="1995">
                  <c:v>1.8036072144288575E-8</c:v>
                </c:pt>
                <c:pt idx="1996">
                  <c:v>1.8027040560841259E-8</c:v>
                </c:pt>
                <c:pt idx="1997">
                  <c:v>1.8018018018018017E-8</c:v>
                </c:pt>
                <c:pt idx="1998">
                  <c:v>1.8009004502251125E-8</c:v>
                </c:pt>
                <c:pt idx="1999">
                  <c:v>1.7999999999999999E-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5B1-41A4-94AE-74F485D306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5357615"/>
        <c:axId val="385356783"/>
      </c:scatterChart>
      <c:valAx>
        <c:axId val="385357615"/>
        <c:scaling>
          <c:orientation val="minMax"/>
          <c:max val="10000000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cap="all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GB" sz="1200" cap="none" baseline="0" dirty="0" err="1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Freqeuncy</a:t>
                </a:r>
                <a:r>
                  <a:rPr lang="en-GB" sz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[</a:t>
                </a:r>
                <a:r>
                  <a:rPr lang="en-GB" sz="1200" cap="none" baseline="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Hz</a:t>
                </a:r>
                <a:r>
                  <a:rPr lang="en-GB" sz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]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cap="all" baseline="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de-DE"/>
            </a:p>
          </c:txPr>
        </c:title>
        <c:numFmt formatCode="##0.00E+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de-DE"/>
          </a:p>
        </c:txPr>
        <c:crossAx val="385356783"/>
        <c:crossesAt val="1.0000000000000005E-8"/>
        <c:crossBetween val="midCat"/>
      </c:valAx>
      <c:valAx>
        <c:axId val="385356783"/>
        <c:scaling>
          <c:logBase val="10"/>
          <c:orientation val="minMax"/>
          <c:max val="1.0000000000000005E-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cap="all" baseline="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GB" sz="1200" cap="none" baseline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nductance</a:t>
                </a:r>
                <a:r>
                  <a:rPr lang="en-GB" sz="120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[H]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cap="all" baseline="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de-DE"/>
            </a:p>
          </c:txPr>
        </c:title>
        <c:numFmt formatCode="##0.00E+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de-DE"/>
          </a:p>
        </c:txPr>
        <c:crossAx val="385357615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tx1">
        <a:lumMod val="65000"/>
        <a:lumOff val="35000"/>
      </a:schemeClr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5400" cap="flat" cmpd="dbl" algn="ctr">
        <a:solidFill>
          <a:schemeClr val="phClr">
            <a:alpha val="5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ln w="34925" cap="flat" cmpd="dbl" algn="ctr">
        <a:solidFill>
          <a:schemeClr val="phClr">
            <a:lumMod val="75000"/>
            <a:alpha val="70000"/>
          </a:schemeClr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000" kern="1200" spc="0" normalizeH="0" baseline="0"/>
  </cs:title>
  <cs:trendline>
    <cs:lnRef idx="0">
      <cs:styleClr val="0"/>
    </cs:lnRef>
    <cs:fillRef idx="0"/>
    <cs:effectRef idx="0"/>
    <cs:fontRef idx="minor">
      <a:schemeClr val="tx1"/>
    </cs:fontRef>
    <cs:spPr>
      <a:ln w="38100" cap="rnd" cmpd="sng" algn="ctr">
        <a:solidFill>
          <a:schemeClr val="phClr">
            <a:lumMod val="75000"/>
            <a:alpha val="25000"/>
          </a:schemeClr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b="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28" tIns="45714" rIns="91428" bIns="45714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28" tIns="45714" rIns="91428" bIns="45714" rtlCol="0"/>
          <a:lstStyle>
            <a:lvl1pPr algn="r">
              <a:defRPr sz="1200"/>
            </a:lvl1pPr>
          </a:lstStyle>
          <a:p>
            <a:fld id="{723185FC-0C35-446C-9371-12BE02A913DA}" type="datetimeFigureOut">
              <a:rPr lang="de-DE" smtClean="0"/>
              <a:t>01.12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4"/>
            <a:ext cx="2946400" cy="496887"/>
          </a:xfrm>
          <a:prstGeom prst="rect">
            <a:avLst/>
          </a:prstGeom>
        </p:spPr>
        <p:txBody>
          <a:bodyPr vert="horz" lIns="91428" tIns="45714" rIns="91428" bIns="45714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9688" y="9428164"/>
            <a:ext cx="2946400" cy="496887"/>
          </a:xfrm>
          <a:prstGeom prst="rect">
            <a:avLst/>
          </a:prstGeom>
        </p:spPr>
        <p:txBody>
          <a:bodyPr vert="horz" lIns="91428" tIns="45714" rIns="91428" bIns="45714" rtlCol="0" anchor="b"/>
          <a:lstStyle>
            <a:lvl1pPr algn="r">
              <a:defRPr sz="1200"/>
            </a:lvl1pPr>
          </a:lstStyle>
          <a:p>
            <a:fld id="{50E0479E-E15D-4D8C-832C-A6444437EF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0364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6332"/>
          </a:xfrm>
          <a:prstGeom prst="rect">
            <a:avLst/>
          </a:prstGeom>
        </p:spPr>
        <p:txBody>
          <a:bodyPr vert="horz" lIns="91428" tIns="45714" rIns="91428" bIns="45714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6332"/>
          </a:xfrm>
          <a:prstGeom prst="rect">
            <a:avLst/>
          </a:prstGeom>
        </p:spPr>
        <p:txBody>
          <a:bodyPr vert="horz" lIns="91428" tIns="45714" rIns="91428" bIns="45714" rtlCol="0"/>
          <a:lstStyle>
            <a:lvl1pPr algn="r">
              <a:defRPr sz="1200"/>
            </a:lvl1pPr>
          </a:lstStyle>
          <a:p>
            <a:fld id="{4AC7437D-CDD7-439A-88DB-FD1BDD6102FB}" type="datetimeFigureOut">
              <a:rPr lang="de-DE" smtClean="0"/>
              <a:t>01.12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8" tIns="45714" rIns="91428" bIns="45714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28" tIns="45714" rIns="91428" bIns="45714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428583"/>
            <a:ext cx="2945659" cy="496332"/>
          </a:xfrm>
          <a:prstGeom prst="rect">
            <a:avLst/>
          </a:prstGeom>
        </p:spPr>
        <p:txBody>
          <a:bodyPr vert="horz" lIns="91428" tIns="45714" rIns="91428" bIns="45714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4" y="9428583"/>
            <a:ext cx="2945659" cy="496332"/>
          </a:xfrm>
          <a:prstGeom prst="rect">
            <a:avLst/>
          </a:prstGeom>
        </p:spPr>
        <p:txBody>
          <a:bodyPr vert="horz" lIns="91428" tIns="45714" rIns="91428" bIns="45714" rtlCol="0" anchor="b"/>
          <a:lstStyle>
            <a:lvl1pPr algn="r">
              <a:defRPr sz="1200"/>
            </a:lvl1pPr>
          </a:lstStyle>
          <a:p>
            <a:fld id="{BEEBC975-FB6C-4596-ABA8-127B863EF85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3096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feld 7"/>
          <p:cNvSpPr txBox="1"/>
          <p:nvPr userDrawn="1"/>
        </p:nvSpPr>
        <p:spPr>
          <a:xfrm>
            <a:off x="4326917" y="300960"/>
            <a:ext cx="4198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sz="2800" b="1" dirty="0">
                <a:solidFill>
                  <a:schemeClr val="bg1"/>
                </a:solidFill>
              </a:rPr>
              <a:t>Intelligent Systems Design</a:t>
            </a:r>
            <a:endParaRPr lang="de-DE" sz="2800" dirty="0">
              <a:solidFill>
                <a:schemeClr val="bg1"/>
              </a:solidFill>
            </a:endParaRPr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2"/>
          </p:nvPr>
        </p:nvSpPr>
        <p:spPr>
          <a:xfrm>
            <a:off x="1043608" y="4005064"/>
            <a:ext cx="7128792" cy="720080"/>
          </a:xfrm>
        </p:spPr>
        <p:txBody>
          <a:bodyPr>
            <a:normAutofit/>
          </a:bodyPr>
          <a:lstStyle>
            <a:lvl1pPr marL="0" indent="0" algn="ctr">
              <a:buNone/>
              <a:defRPr sz="32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17" name="Textplatzhalter 16"/>
          <p:cNvSpPr>
            <a:spLocks noGrp="1"/>
          </p:cNvSpPr>
          <p:nvPr>
            <p:ph type="body" sz="quarter" idx="13"/>
          </p:nvPr>
        </p:nvSpPr>
        <p:spPr>
          <a:xfrm>
            <a:off x="2030619" y="2887403"/>
            <a:ext cx="5113213" cy="432048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4"/>
          </p:nvPr>
        </p:nvSpPr>
        <p:spPr>
          <a:xfrm>
            <a:off x="2051050" y="5445820"/>
            <a:ext cx="5113338" cy="503460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20" name="Abgerundetes Rechteck 19"/>
          <p:cNvSpPr/>
          <p:nvPr userDrawn="1"/>
        </p:nvSpPr>
        <p:spPr>
          <a:xfrm>
            <a:off x="539552" y="1700808"/>
            <a:ext cx="8064896" cy="3168352"/>
          </a:xfrm>
          <a:prstGeom prst="roundRect">
            <a:avLst/>
          </a:prstGeom>
          <a:noFill/>
          <a:ln w="60325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5"/>
          </p:nvPr>
        </p:nvSpPr>
        <p:spPr>
          <a:xfrm>
            <a:off x="3023728" y="6309320"/>
            <a:ext cx="3204456" cy="36004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cxnSp>
        <p:nvCxnSpPr>
          <p:cNvPr id="24" name="Gerade Verbindung 23"/>
          <p:cNvCxnSpPr/>
          <p:nvPr userDrawn="1"/>
        </p:nvCxnSpPr>
        <p:spPr>
          <a:xfrm>
            <a:off x="539552" y="3717032"/>
            <a:ext cx="8064896" cy="0"/>
          </a:xfrm>
          <a:prstGeom prst="line">
            <a:avLst/>
          </a:prstGeom>
          <a:ln w="317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7" name="Titel 2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29" name="Textplatzhalter 28"/>
          <p:cNvSpPr>
            <a:spLocks noGrp="1"/>
          </p:cNvSpPr>
          <p:nvPr>
            <p:ph type="body" sz="quarter" idx="16"/>
          </p:nvPr>
        </p:nvSpPr>
        <p:spPr>
          <a:xfrm>
            <a:off x="863339" y="2061791"/>
            <a:ext cx="7417321" cy="719137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de-DE" dirty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126758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F73AB-D4D7-4B99-9784-073D99309CA0}" type="datetime1">
              <a:rPr lang="de-DE" smtClean="0"/>
              <a:t>01.12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9138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C8FF5F-6EB8-4846-83F6-C89B8EF0FFDB}" type="datetime1">
              <a:rPr lang="de-DE" smtClean="0"/>
              <a:t>01.12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1346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C0684B-4E32-43C5-B28E-46F9365C4333}" type="datetime1">
              <a:rPr lang="de-DE" smtClean="0"/>
              <a:pPr/>
              <a:t>01.12.2019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 – jeremias.kampkoetter@fh-dortmund.de</a:t>
            </a:r>
            <a:endParaRPr lang="en-GB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825865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5"/>
          <p:cNvSpPr>
            <a:spLocks noChangeArrowheads="1"/>
          </p:cNvSpPr>
          <p:nvPr userDrawn="1"/>
        </p:nvSpPr>
        <p:spPr bwMode="auto">
          <a:xfrm>
            <a:off x="0" y="6537156"/>
            <a:ext cx="9144000" cy="324000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00" y="188640"/>
            <a:ext cx="7308304" cy="782115"/>
          </a:xfrm>
        </p:spPr>
        <p:txBody>
          <a:bodyPr>
            <a:normAutofit/>
          </a:bodyPr>
          <a:lstStyle>
            <a:lvl1pPr algn="ctr"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0626A7F-4343-4E4D-B14D-5E7A03778B2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11672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C64A8-3E0E-4A0E-9DF8-E8B16C6FB6E0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 dirty="0"/>
              <a:t> </a:t>
            </a:r>
            <a:r>
              <a:rPr lang="en-GB" dirty="0"/>
              <a:t>Power supply for future pixel detectors </a:t>
            </a:r>
            <a:r>
              <a:rPr lang="de-DE" dirty="0"/>
              <a:t>– jeremias.kampkoetter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8698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80BD3-DBEE-4B43-8428-2C870AE14AD0}" type="datetime1">
              <a:rPr lang="de-DE" smtClean="0"/>
              <a:t>01.12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9587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EE7CB-D467-43D0-9F26-F61757A7E544}" type="datetime1">
              <a:rPr lang="de-DE" smtClean="0"/>
              <a:t>01.12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9098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EC363-F2A4-472A-AC87-C850D7787234}" type="datetime1">
              <a:rPr lang="de-DE" smtClean="0"/>
              <a:t>01.12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1055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39FF40-02AB-4863-9E67-ECC37E6D162D}" type="datetime1">
              <a:rPr lang="de-DE" smtClean="0"/>
              <a:t>01.12.2019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7861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55EF9-BA82-42EA-BD69-D071BD682936}" type="datetime1">
              <a:rPr lang="de-DE" smtClean="0"/>
              <a:t>01.12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70406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7A431F-D379-4537-9835-706B18691B75}" type="datetime1">
              <a:rPr lang="de-DE" smtClean="0"/>
              <a:t>01.12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– jeremias.kampkoetter@fh-dortmund.de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033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991410" y="188640"/>
            <a:ext cx="6695390" cy="7821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endParaRPr lang="de-DE" sz="16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9829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CBC0684B-4E32-43C5-B28E-46F9365C4333}" type="datetime1">
              <a:rPr lang="de-DE" smtClean="0"/>
              <a:pPr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706256" y="6356350"/>
            <a:ext cx="57460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 – jeremias.kampkoetter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703838" y="6357357"/>
            <a:ext cx="9829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26A7F-4343-4E4D-B14D-5E7A03778B25}" type="slidenum">
              <a:rPr lang="de-DE" smtClean="0"/>
              <a:t>‹Nr.›</a:t>
            </a:fld>
            <a:endParaRPr lang="de-DE" dirty="0"/>
          </a:p>
        </p:txBody>
      </p:sp>
      <p:pic>
        <p:nvPicPr>
          <p:cNvPr id="11" name="Picture 13" descr="fh_logo_neu_orang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0" y="332656"/>
            <a:ext cx="1584176" cy="57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5"/>
          <p:cNvSpPr>
            <a:spLocks noChangeArrowheads="1"/>
          </p:cNvSpPr>
          <p:nvPr userDrawn="1"/>
        </p:nvSpPr>
        <p:spPr bwMode="auto">
          <a:xfrm>
            <a:off x="0" y="175492"/>
            <a:ext cx="1800202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532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1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emf"/><Relationship Id="rId9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emf"/><Relationship Id="rId3" Type="http://schemas.openxmlformats.org/officeDocument/2006/relationships/image" Target="../media/image8.emf"/><Relationship Id="rId7" Type="http://schemas.openxmlformats.org/officeDocument/2006/relationships/image" Target="../media/image4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5" Type="http://schemas.openxmlformats.org/officeDocument/2006/relationships/image" Target="../media/image17.png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21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emf"/><Relationship Id="rId1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5" Type="http://schemas.openxmlformats.org/officeDocument/2006/relationships/image" Target="../media/image20.png"/><Relationship Id="rId10" Type="http://schemas.openxmlformats.org/officeDocument/2006/relationships/image" Target="../media/image28.png"/><Relationship Id="rId4" Type="http://schemas.openxmlformats.org/officeDocument/2006/relationships/image" Target="../media/image9.emf"/><Relationship Id="rId9" Type="http://schemas.openxmlformats.org/officeDocument/2006/relationships/image" Target="../media/image27.png"/><Relationship Id="rId14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800200"/>
          </a:xfrm>
        </p:spPr>
        <p:txBody>
          <a:bodyPr>
            <a:noAutofit/>
          </a:bodyPr>
          <a:lstStyle/>
          <a:p>
            <a:r>
              <a:rPr lang="en-US" dirty="0"/>
              <a:t>Fully-integrated and high radiation hardened DC-DC Converter 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body" sz="quarter" idx="12"/>
          </p:nvPr>
        </p:nvSpPr>
        <p:spPr>
          <a:xfrm>
            <a:off x="1511660" y="3717032"/>
            <a:ext cx="6120680" cy="1152128"/>
          </a:xfrm>
        </p:spPr>
        <p:txBody>
          <a:bodyPr anchor="ctr">
            <a:noAutofit/>
          </a:bodyPr>
          <a:lstStyle/>
          <a:p>
            <a:r>
              <a:rPr lang="en-US" sz="2200" dirty="0"/>
              <a:t>Innovative power supply for future pixel detectors 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1331640" y="5445820"/>
            <a:ext cx="6336704" cy="503460"/>
          </a:xfrm>
        </p:spPr>
        <p:txBody>
          <a:bodyPr>
            <a:normAutofit/>
          </a:bodyPr>
          <a:lstStyle/>
          <a:p>
            <a:r>
              <a:rPr lang="de-DE" dirty="0"/>
              <a:t>Jeremias Kampkötter  </a:t>
            </a:r>
          </a:p>
          <a:p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5"/>
          </p:nvPr>
        </p:nvSpPr>
        <p:spPr>
          <a:xfrm>
            <a:off x="2717744" y="6309916"/>
            <a:ext cx="3708512" cy="360040"/>
          </a:xfrm>
        </p:spPr>
        <p:txBody>
          <a:bodyPr>
            <a:noAutofit/>
          </a:bodyPr>
          <a:lstStyle/>
          <a:p>
            <a:r>
              <a:rPr lang="de-DE" sz="1800" dirty="0"/>
              <a:t>Heidelberg – 02. </a:t>
            </a:r>
            <a:r>
              <a:rPr lang="en-US" sz="1800" dirty="0"/>
              <a:t>December</a:t>
            </a:r>
            <a:r>
              <a:rPr lang="de-DE" sz="1800" dirty="0"/>
              <a:t> 2019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835696" y="260648"/>
            <a:ext cx="7272808" cy="6034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29431605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sign of the </a:t>
            </a:r>
            <a:r>
              <a:rPr lang="en-GB" i="1" dirty="0"/>
              <a:t>LC-stage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GB" dirty="0"/>
                  <a:t>The volume of the </a:t>
                </a:r>
                <a:r>
                  <a:rPr lang="en-GB" i="1" dirty="0"/>
                  <a:t>L</a:t>
                </a:r>
                <a:r>
                  <a:rPr lang="en-GB" dirty="0"/>
                  <a:t> and </a:t>
                </a:r>
                <a:r>
                  <a:rPr lang="en-GB" i="1" dirty="0"/>
                  <a:t>C</a:t>
                </a:r>
                <a:r>
                  <a:rPr lang="en-GB" dirty="0"/>
                  <a:t> components depends on the switching frequency </a:t>
                </a:r>
                <a:r>
                  <a:rPr lang="en-GB" i="1" dirty="0" err="1"/>
                  <a:t>f</a:t>
                </a:r>
                <a:r>
                  <a:rPr lang="en-GB" sz="1200" i="1" dirty="0" err="1"/>
                  <a:t>sw</a:t>
                </a:r>
                <a:endParaRPr lang="en-GB" dirty="0"/>
              </a:p>
              <a:p>
                <a:pPr lvl="1">
                  <a:spcBef>
                    <a:spcPts val="600"/>
                  </a:spcBef>
                </a:pPr>
                <a:r>
                  <a:rPr lang="en-GB" dirty="0"/>
                  <a:t>By increasing the switching frequency, the area will decrease and vice versa 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u="sng" dirty="0"/>
                  <a:t>The Inductance </a:t>
                </a:r>
                <a:r>
                  <a:rPr lang="en-GB" i="1" u="sng" dirty="0"/>
                  <a:t>L</a:t>
                </a:r>
                <a:r>
                  <a:rPr lang="en-GB" u="sng" dirty="0"/>
                  <a:t> can be calculated by: 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i="1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de-DE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)·</m:t>
                          </m:r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𝑠𝑤</m:t>
                              </m:r>
                            </m:sub>
                          </m:sSub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·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𝐼</m:t>
                          </m:r>
                        </m:den>
                      </m:f>
                    </m:oMath>
                  </m:oMathPara>
                </a14:m>
                <a:endParaRPr lang="de-DE" dirty="0"/>
              </a:p>
              <a:p>
                <a:pPr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>
                        <a:latin typeface="Cambria Math" panose="02040503050406030204" pitchFamily="18" charset="0"/>
                      </a:rPr>
                      <m:t>Δ</m:t>
                    </m:r>
                    <m:r>
                      <a:rPr lang="de-DE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de-DE" dirty="0"/>
                  <a:t> </a:t>
                </a:r>
                <a:r>
                  <a:rPr lang="en-GB" dirty="0"/>
                  <a:t>represents the ripple current across the inductance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GB" dirty="0"/>
                  <a:t>For a good compromise between the area of </a:t>
                </a:r>
                <a:r>
                  <a:rPr lang="en-GB" i="1" dirty="0"/>
                  <a:t>C</a:t>
                </a:r>
                <a:r>
                  <a:rPr lang="en-GB" dirty="0"/>
                  <a:t> and </a:t>
                </a:r>
                <a:r>
                  <a:rPr lang="en-GB" i="1" dirty="0"/>
                  <a:t>L</a:t>
                </a:r>
                <a:r>
                  <a:rPr lang="en-GB" dirty="0"/>
                  <a:t> a value between 20 – 40% is chosen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The value of </a:t>
                </a:r>
                <a:r>
                  <a:rPr lang="en-GB" i="1" dirty="0"/>
                  <a:t>L</a:t>
                </a:r>
                <a:r>
                  <a:rPr lang="en-GB" dirty="0"/>
                  <a:t> affects the boundary between CCM and DCM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GB" dirty="0"/>
                  <a:t>For higher inductivities the converter tends to operate in CCM 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u="sng" dirty="0"/>
                  <a:t>The Capacitance C can be calculated by: 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de-DE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i="1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𝐼</m:t>
                          </m:r>
                        </m:num>
                        <m:den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·</m:t>
                          </m:r>
                          <m:r>
                            <m:rPr>
                              <m:sty m:val="p"/>
                            </m:rPr>
                            <a:rPr lang="el-GR" i="1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de-DE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·</m:t>
                          </m:r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𝑠𝑤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dirty="0"/>
              </a:p>
              <a:p>
                <a:pPr marL="0" indent="0">
                  <a:buNone/>
                </a:pPr>
                <a:endParaRPr lang="de-DE" dirty="0"/>
              </a:p>
              <a:p>
                <a:pPr marL="0" indent="0">
                  <a:buNone/>
                </a:pPr>
                <a:endParaRPr lang="de-DE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67" t="-33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6172205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Diagramm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8591347"/>
              </p:ext>
            </p:extLst>
          </p:nvPr>
        </p:nvGraphicFramePr>
        <p:xfrm>
          <a:off x="0" y="970755"/>
          <a:ext cx="9149681" cy="48384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ductance over Switching Frequency 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0" y="5949280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de-DE" sz="16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= 4.8V, </a:t>
            </a:r>
            <a:r>
              <a:rPr lang="de-DE" sz="1600" i="1" dirty="0" err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de-DE" sz="1600" i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Out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= 1.2V, </a:t>
            </a:r>
            <a:r>
              <a:rPr lang="de-DE" sz="1600" i="1" dirty="0" err="1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de-DE" sz="1600" i="1" baseline="-25000" dirty="0" err="1"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= 50kHz – 100MHz, </a:t>
            </a:r>
            <a:r>
              <a:rPr lang="el-GR" sz="1600" i="1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de-DE" sz="1600" i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= 50% </a:t>
            </a: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4427984" y="3284984"/>
            <a:ext cx="1057488" cy="517890"/>
            <a:chOff x="1957080" y="192991"/>
            <a:chExt cx="1057488" cy="517890"/>
          </a:xfrm>
        </p:grpSpPr>
        <p:sp>
          <p:nvSpPr>
            <p:cNvPr id="13" name="Textfeld 2"/>
            <p:cNvSpPr txBox="1"/>
            <p:nvPr/>
          </p:nvSpPr>
          <p:spPr>
            <a:xfrm>
              <a:off x="1957080" y="222695"/>
              <a:ext cx="1057488" cy="488186"/>
            </a:xfrm>
            <a:prstGeom prst="rect">
              <a:avLst/>
            </a:prstGeom>
          </p:spPr>
          <p:txBody>
            <a:bodyPr wrap="square" rtlCol="0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GB" sz="12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GB" sz="1200" b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sw</a:t>
              </a:r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 = 50MHz</a:t>
              </a:r>
            </a:p>
            <a:p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L = 36nH  </a:t>
              </a:r>
              <a:endParaRPr lang="en-GB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1979712" y="192991"/>
              <a:ext cx="936104" cy="46902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grpSp>
        <p:nvGrpSpPr>
          <p:cNvPr id="15" name="Gruppieren 14"/>
          <p:cNvGrpSpPr/>
          <p:nvPr/>
        </p:nvGrpSpPr>
        <p:grpSpPr>
          <a:xfrm>
            <a:off x="7338431" y="3615677"/>
            <a:ext cx="1273512" cy="509640"/>
            <a:chOff x="1975023" y="192991"/>
            <a:chExt cx="1129496" cy="509640"/>
          </a:xfrm>
        </p:grpSpPr>
        <p:sp>
          <p:nvSpPr>
            <p:cNvPr id="16" name="Textfeld 2"/>
            <p:cNvSpPr txBox="1"/>
            <p:nvPr/>
          </p:nvSpPr>
          <p:spPr>
            <a:xfrm>
              <a:off x="1975023" y="214445"/>
              <a:ext cx="1129496" cy="488186"/>
            </a:xfrm>
            <a:prstGeom prst="rect">
              <a:avLst/>
            </a:prstGeom>
          </p:spPr>
          <p:txBody>
            <a:bodyPr wrap="square" rtlCol="0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GB" sz="12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GB" sz="1200" b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sw</a:t>
              </a:r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 = </a:t>
              </a:r>
              <a:r>
                <a:rPr lang="en-GB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10</a:t>
              </a:r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0MHz</a:t>
              </a:r>
            </a:p>
            <a:p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L = </a:t>
              </a:r>
              <a:r>
                <a:rPr lang="en-GB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18</a:t>
              </a:r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nH  </a:t>
              </a:r>
              <a:endParaRPr lang="en-GB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Rechteck 16"/>
            <p:cNvSpPr/>
            <p:nvPr/>
          </p:nvSpPr>
          <p:spPr>
            <a:xfrm>
              <a:off x="1979712" y="192991"/>
              <a:ext cx="936104" cy="46902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cxnSp>
        <p:nvCxnSpPr>
          <p:cNvPr id="18" name="Gerade Verbindung mit Pfeil 17"/>
          <p:cNvCxnSpPr/>
          <p:nvPr/>
        </p:nvCxnSpPr>
        <p:spPr>
          <a:xfrm>
            <a:off x="4918668" y="3811636"/>
            <a:ext cx="0" cy="697484"/>
          </a:xfrm>
          <a:prstGeom prst="straightConnector1">
            <a:avLst/>
          </a:prstGeom>
          <a:ln w="28575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7871449" y="4125317"/>
            <a:ext cx="729181" cy="728156"/>
          </a:xfrm>
          <a:prstGeom prst="straightConnector1">
            <a:avLst/>
          </a:prstGeom>
          <a:ln w="28575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uppieren 25"/>
          <p:cNvGrpSpPr/>
          <p:nvPr/>
        </p:nvGrpSpPr>
        <p:grpSpPr>
          <a:xfrm>
            <a:off x="1835696" y="1174549"/>
            <a:ext cx="1057488" cy="517890"/>
            <a:chOff x="1957080" y="192991"/>
            <a:chExt cx="1057488" cy="517890"/>
          </a:xfrm>
        </p:grpSpPr>
        <p:sp>
          <p:nvSpPr>
            <p:cNvPr id="27" name="Textfeld 2"/>
            <p:cNvSpPr txBox="1"/>
            <p:nvPr/>
          </p:nvSpPr>
          <p:spPr>
            <a:xfrm>
              <a:off x="1957080" y="222695"/>
              <a:ext cx="1057488" cy="488186"/>
            </a:xfrm>
            <a:prstGeom prst="rect">
              <a:avLst/>
            </a:prstGeom>
          </p:spPr>
          <p:txBody>
            <a:bodyPr wrap="square" rtlCol="0"/>
            <a:lstStyle>
              <a:lvl1pPr marL="0" indent="0">
                <a:defRPr sz="1100"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GB" sz="12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  <a:r>
                <a:rPr lang="en-GB" sz="1200" b="1" baseline="-25000" dirty="0" err="1">
                  <a:latin typeface="Arial" panose="020B0604020202020204" pitchFamily="34" charset="0"/>
                  <a:cs typeface="Arial" panose="020B0604020202020204" pitchFamily="34" charset="0"/>
                </a:rPr>
                <a:t>sw</a:t>
              </a:r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 = 50kHz</a:t>
              </a:r>
            </a:p>
            <a:p>
              <a:r>
                <a:rPr lang="en-GB" sz="1200" b="1" baseline="0" dirty="0">
                  <a:latin typeface="Arial" panose="020B0604020202020204" pitchFamily="34" charset="0"/>
                  <a:cs typeface="Arial" panose="020B0604020202020204" pitchFamily="34" charset="0"/>
                </a:rPr>
                <a:t>L = 36µH  </a:t>
              </a:r>
              <a:endParaRPr lang="en-GB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Rechteck 27"/>
            <p:cNvSpPr/>
            <p:nvPr/>
          </p:nvSpPr>
          <p:spPr>
            <a:xfrm>
              <a:off x="1979712" y="192991"/>
              <a:ext cx="936104" cy="46902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cxnSp>
        <p:nvCxnSpPr>
          <p:cNvPr id="29" name="Gerade Verbindung mit Pfeil 28"/>
          <p:cNvCxnSpPr/>
          <p:nvPr/>
        </p:nvCxnSpPr>
        <p:spPr>
          <a:xfrm flipH="1">
            <a:off x="1367136" y="1484784"/>
            <a:ext cx="396552" cy="72008"/>
          </a:xfrm>
          <a:prstGeom prst="straightConnector1">
            <a:avLst/>
          </a:prstGeom>
          <a:ln w="28575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6958610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trol System 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GB" dirty="0"/>
              <a:t>The DC-DC power stage needs drive signals to enable the switches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The control system enables a certain voltage conversion </a:t>
            </a:r>
          </a:p>
          <a:p>
            <a:pPr lvl="1">
              <a:spcBef>
                <a:spcPts val="600"/>
              </a:spcBef>
            </a:pPr>
            <a:r>
              <a:rPr lang="en-GB" i="1" dirty="0" err="1"/>
              <a:t>U</a:t>
            </a:r>
            <a:r>
              <a:rPr lang="en-GB" sz="1200" i="1" dirty="0" err="1"/>
              <a:t>out</a:t>
            </a:r>
            <a:r>
              <a:rPr lang="en-GB" dirty="0"/>
              <a:t> is controlled to the demanded level, regardless of load and input voltage variations  </a:t>
            </a:r>
          </a:p>
          <a:p>
            <a:pPr>
              <a:spcBef>
                <a:spcPts val="600"/>
              </a:spcBef>
            </a:pPr>
            <a:r>
              <a:rPr lang="en-GB" dirty="0"/>
              <a:t>Output voltage is controlled by means of a feedback mechanism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PWM and PFM are the most common methods</a:t>
            </a:r>
            <a:r>
              <a:rPr lang="de-DE" dirty="0"/>
              <a:t> </a:t>
            </a:r>
            <a:endParaRPr lang="en-GB" dirty="0"/>
          </a:p>
          <a:p>
            <a:pPr>
              <a:spcBef>
                <a:spcPts val="600"/>
              </a:spcBef>
            </a:pPr>
            <a:r>
              <a:rPr lang="en-GB" dirty="0"/>
              <a:t>Challenges for high-Frequencies:</a:t>
            </a:r>
            <a:r>
              <a:rPr lang="de-DE" dirty="0"/>
              <a:t> </a:t>
            </a:r>
            <a:endParaRPr lang="en-GB" dirty="0"/>
          </a:p>
          <a:p>
            <a:pPr lvl="1">
              <a:spcBef>
                <a:spcPts val="600"/>
              </a:spcBef>
            </a:pPr>
            <a:r>
              <a:rPr lang="en-GB" dirty="0"/>
              <a:t>Demand for high switching frequencies and fast switching times to ensure the optimal performance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Timing problems must be avoided </a:t>
            </a:r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9361" y="3212976"/>
            <a:ext cx="4717135" cy="328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928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ulse Width Modulation (PWM)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GB" dirty="0"/>
              <a:t>The control signal for SW1 is generated by comparing a triangular waveform </a:t>
            </a:r>
            <a:r>
              <a:rPr lang="en-GB" i="1" dirty="0" err="1"/>
              <a:t>U</a:t>
            </a:r>
            <a:r>
              <a:rPr lang="en-GB" sz="1200" i="1" dirty="0" err="1"/>
              <a:t>tria</a:t>
            </a:r>
            <a:r>
              <a:rPr lang="en-GB" dirty="0"/>
              <a:t>, to an error voltage </a:t>
            </a:r>
            <a:r>
              <a:rPr lang="en-GB" i="1" dirty="0" err="1"/>
              <a:t>U</a:t>
            </a:r>
            <a:r>
              <a:rPr lang="en-GB" sz="1200" i="1" dirty="0" err="1"/>
              <a:t>err</a:t>
            </a:r>
            <a:r>
              <a:rPr lang="en-GB" dirty="0"/>
              <a:t> </a:t>
            </a:r>
          </a:p>
          <a:p>
            <a:pPr lvl="1">
              <a:spcBef>
                <a:spcPts val="600"/>
              </a:spcBef>
            </a:pPr>
            <a:r>
              <a:rPr lang="en-GB" i="1" dirty="0" err="1"/>
              <a:t>U</a:t>
            </a:r>
            <a:r>
              <a:rPr lang="en-GB" sz="1200" i="1" dirty="0" err="1"/>
              <a:t>tria</a:t>
            </a:r>
            <a:r>
              <a:rPr lang="en-GB" dirty="0"/>
              <a:t> is driven with a constant switching frequency </a:t>
            </a:r>
            <a:r>
              <a:rPr lang="en-GB" i="1" dirty="0" err="1"/>
              <a:t>fsw</a:t>
            </a:r>
            <a:endParaRPr lang="en-GB" i="1" dirty="0"/>
          </a:p>
          <a:p>
            <a:pPr>
              <a:spcBef>
                <a:spcPts val="600"/>
              </a:spcBef>
            </a:pPr>
            <a:r>
              <a:rPr lang="en-GB" i="1" dirty="0" err="1"/>
              <a:t>U</a:t>
            </a:r>
            <a:r>
              <a:rPr lang="en-GB" sz="1200" i="1" dirty="0" err="1"/>
              <a:t>err</a:t>
            </a:r>
            <a:r>
              <a:rPr lang="en-GB" dirty="0"/>
              <a:t> is generated by subtracting the output voltage </a:t>
            </a:r>
            <a:r>
              <a:rPr lang="en-GB" i="1" dirty="0" err="1"/>
              <a:t>U</a:t>
            </a:r>
            <a:r>
              <a:rPr lang="en-GB" sz="1200" i="1" dirty="0" err="1"/>
              <a:t>out</a:t>
            </a:r>
            <a:r>
              <a:rPr lang="en-GB" dirty="0"/>
              <a:t> from a reference value </a:t>
            </a:r>
            <a:r>
              <a:rPr lang="en-GB" i="1" dirty="0" err="1"/>
              <a:t>U</a:t>
            </a:r>
            <a:r>
              <a:rPr lang="en-GB" sz="1200" i="1" dirty="0" err="1"/>
              <a:t>ref</a:t>
            </a:r>
            <a:r>
              <a:rPr lang="en-GB" dirty="0"/>
              <a:t> </a:t>
            </a:r>
          </a:p>
          <a:p>
            <a:pPr>
              <a:spcBef>
                <a:spcPts val="600"/>
              </a:spcBef>
            </a:pPr>
            <a:r>
              <a:rPr lang="en-GB" dirty="0"/>
              <a:t>When </a:t>
            </a:r>
            <a:r>
              <a:rPr lang="en-GB" i="1" dirty="0" err="1"/>
              <a:t>U</a:t>
            </a:r>
            <a:r>
              <a:rPr lang="en-GB" sz="1200" i="1" dirty="0" err="1"/>
              <a:t>out</a:t>
            </a:r>
            <a:r>
              <a:rPr lang="en-GB" dirty="0"/>
              <a:t> is smaller than </a:t>
            </a:r>
            <a:r>
              <a:rPr lang="en-GB" i="1" dirty="0" err="1"/>
              <a:t>U</a:t>
            </a:r>
            <a:r>
              <a:rPr lang="en-GB" sz="1200" i="1" dirty="0" err="1"/>
              <a:t>ref</a:t>
            </a:r>
            <a:r>
              <a:rPr lang="en-GB" dirty="0"/>
              <a:t>, the error amplifier outputs a low signal which will increase the on time </a:t>
            </a:r>
            <a:r>
              <a:rPr lang="en-GB" i="1" dirty="0"/>
              <a:t>t</a:t>
            </a:r>
            <a:r>
              <a:rPr lang="en-GB" sz="1200" i="1" dirty="0"/>
              <a:t>on</a:t>
            </a:r>
            <a:r>
              <a:rPr lang="en-GB" dirty="0"/>
              <a:t> of the High side switch SW1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Duty Cycle </a:t>
            </a:r>
            <a:r>
              <a:rPr lang="en-GB" i="1" dirty="0"/>
              <a:t>D</a:t>
            </a:r>
            <a:r>
              <a:rPr lang="en-GB" dirty="0"/>
              <a:t> is proportional to the amplitude of </a:t>
            </a:r>
            <a:r>
              <a:rPr lang="en-GB" i="1" dirty="0" err="1"/>
              <a:t>U</a:t>
            </a:r>
            <a:r>
              <a:rPr lang="en-GB" sz="1200" i="1" dirty="0" err="1"/>
              <a:t>err</a:t>
            </a:r>
            <a:endParaRPr lang="en-GB" dirty="0"/>
          </a:p>
          <a:p>
            <a:endParaRPr lang="de-DE" i="1" dirty="0"/>
          </a:p>
          <a:p>
            <a:pPr marL="0" indent="0">
              <a:buNone/>
            </a:pPr>
            <a:endParaRPr lang="de-DE" i="1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3</a:t>
            </a:fld>
            <a:endParaRPr lang="de-DE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3645024"/>
            <a:ext cx="4316013" cy="2808312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6278" y="3645024"/>
            <a:ext cx="4343698" cy="2826326"/>
          </a:xfrm>
          <a:prstGeom prst="rect">
            <a:avLst/>
          </a:prstGeom>
        </p:spPr>
      </p:pic>
      <p:sp>
        <p:nvSpPr>
          <p:cNvPr id="11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543511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lse Frequency Modulation (PFM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GB" dirty="0"/>
              <a:t>The on-time </a:t>
            </a:r>
            <a:r>
              <a:rPr lang="en-GB" i="1" dirty="0"/>
              <a:t>t</a:t>
            </a:r>
            <a:r>
              <a:rPr lang="en-GB" sz="1200" i="1" dirty="0"/>
              <a:t>on</a:t>
            </a:r>
            <a:r>
              <a:rPr lang="en-GB" dirty="0"/>
              <a:t> to drive switch SW1 is kept constant between the respective switching cycles</a:t>
            </a:r>
          </a:p>
          <a:p>
            <a:pPr>
              <a:spcBef>
                <a:spcPts val="600"/>
              </a:spcBef>
            </a:pPr>
            <a:r>
              <a:rPr lang="en-GB" dirty="0"/>
              <a:t>The regulation of </a:t>
            </a:r>
            <a:r>
              <a:rPr lang="en-GB" i="1" dirty="0" err="1"/>
              <a:t>U</a:t>
            </a:r>
            <a:r>
              <a:rPr lang="en-GB" sz="1200" i="1" dirty="0" err="1"/>
              <a:t>out</a:t>
            </a:r>
            <a:r>
              <a:rPr lang="en-GB" dirty="0"/>
              <a:t> under varying loads is achieved by changing </a:t>
            </a:r>
            <a:r>
              <a:rPr lang="en-GB" i="1" dirty="0" err="1"/>
              <a:t>f</a:t>
            </a:r>
            <a:r>
              <a:rPr lang="en-GB" sz="1200" i="1" dirty="0" err="1"/>
              <a:t>sw</a:t>
            </a:r>
            <a:r>
              <a:rPr lang="en-GB" dirty="0"/>
              <a:t>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This is in contrast to PWM, where </a:t>
            </a:r>
            <a:r>
              <a:rPr lang="en-GB" i="1" dirty="0" err="1"/>
              <a:t>f</a:t>
            </a:r>
            <a:r>
              <a:rPr lang="en-GB" sz="1200" i="1" dirty="0" err="1"/>
              <a:t>sw</a:t>
            </a:r>
            <a:r>
              <a:rPr lang="en-GB" dirty="0"/>
              <a:t> is constant and the regulation of </a:t>
            </a:r>
            <a:r>
              <a:rPr lang="en-GB" i="1" dirty="0" err="1"/>
              <a:t>U</a:t>
            </a:r>
            <a:r>
              <a:rPr lang="en-GB" sz="1200" i="1" dirty="0" err="1"/>
              <a:t>out</a:t>
            </a:r>
            <a:r>
              <a:rPr lang="en-GB" dirty="0"/>
              <a:t> is achieved by altering </a:t>
            </a:r>
            <a:r>
              <a:rPr lang="en-GB" i="1" dirty="0"/>
              <a:t>t</a:t>
            </a:r>
            <a:r>
              <a:rPr lang="en-GB" sz="1200" i="1" dirty="0"/>
              <a:t>on</a:t>
            </a:r>
            <a:r>
              <a:rPr lang="en-GB" dirty="0"/>
              <a:t> </a:t>
            </a:r>
          </a:p>
          <a:p>
            <a:pPr>
              <a:spcBef>
                <a:spcPts val="600"/>
              </a:spcBef>
            </a:pPr>
            <a:r>
              <a:rPr lang="en-GB" dirty="0"/>
              <a:t>The PFM method has an improvement for low loads, since </a:t>
            </a:r>
            <a:r>
              <a:rPr lang="en-GB" i="1" dirty="0" err="1"/>
              <a:t>f</a:t>
            </a:r>
            <a:r>
              <a:rPr lang="en-GB" sz="1200" i="1" dirty="0" err="1"/>
              <a:t>sw</a:t>
            </a:r>
            <a:r>
              <a:rPr lang="en-GB" dirty="0"/>
              <a:t> is reduced and therefore the switching losses decrease</a:t>
            </a:r>
            <a:r>
              <a:rPr lang="de-DE" dirty="0"/>
              <a:t> </a:t>
            </a:r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4</a:t>
            </a:fld>
            <a:endParaRPr lang="de-DE" dirty="0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08" y="2903463"/>
            <a:ext cx="5740088" cy="1691280"/>
          </a:xfrm>
          <a:prstGeom prst="rect">
            <a:avLst/>
          </a:prstGeom>
        </p:spPr>
      </p:pic>
      <p:pic>
        <p:nvPicPr>
          <p:cNvPr id="15" name="Grafik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08" y="4725144"/>
            <a:ext cx="5740088" cy="1691280"/>
          </a:xfrm>
          <a:prstGeom prst="rect">
            <a:avLst/>
          </a:prstGeom>
        </p:spPr>
      </p:pic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876484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oals and Challenges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C64A8-3E0E-4A0E-9DF8-E8B16C6FB6E0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</a:t>
            </a:r>
            <a:r>
              <a:rPr lang="en-GB"/>
              <a:t>Power supply for future pixel detectors </a:t>
            </a:r>
            <a:r>
              <a:rPr lang="de-DE"/>
              <a:t>– jeremias.kampkoetter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63919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allenges Overview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de-DE" dirty="0"/>
              <a:t>Main Goals: </a:t>
            </a:r>
          </a:p>
          <a:p>
            <a:pPr>
              <a:spcBef>
                <a:spcPts val="600"/>
              </a:spcBef>
            </a:pPr>
            <a:r>
              <a:rPr lang="en-GB" b="1" dirty="0"/>
              <a:t>Reduced area of passive components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Can be achieved by increasing the switching frequency (in the range of 100MHz)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Leads to higher switching losses</a:t>
            </a:r>
          </a:p>
          <a:p>
            <a:pPr>
              <a:spcBef>
                <a:spcPts val="600"/>
              </a:spcBef>
            </a:pPr>
            <a:r>
              <a:rPr lang="en-GB" b="1" dirty="0"/>
              <a:t>Radiation-hard</a:t>
            </a:r>
            <a:r>
              <a:rPr lang="en-GB" dirty="0"/>
              <a:t>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By use of TSMC 65nm technology with thin gate oxide MOSFETs with a nominal voltage of 1.2V (max. voltage of 1.32V)</a:t>
            </a:r>
          </a:p>
          <a:p>
            <a:pPr>
              <a:spcBef>
                <a:spcPts val="600"/>
              </a:spcBef>
            </a:pPr>
            <a:r>
              <a:rPr lang="en-GB" b="1" dirty="0"/>
              <a:t>High voltage conversion ratio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A value of 4 is targeted</a:t>
            </a:r>
            <a:r>
              <a:rPr lang="de-DE" dirty="0"/>
              <a:t> </a:t>
            </a:r>
            <a:endParaRPr lang="en-GB" dirty="0"/>
          </a:p>
          <a:p>
            <a:pPr lvl="1">
              <a:spcBef>
                <a:spcPts val="600"/>
              </a:spcBef>
            </a:pPr>
            <a:r>
              <a:rPr lang="en-GB" dirty="0"/>
              <a:t>High side and low side switches need to be stacked (high-voltage driver needed) </a:t>
            </a:r>
          </a:p>
          <a:p>
            <a:pPr>
              <a:spcBef>
                <a:spcPts val="600"/>
              </a:spcBef>
            </a:pPr>
            <a:r>
              <a:rPr lang="en-GB" dirty="0"/>
              <a:t>Full integration</a:t>
            </a:r>
            <a:r>
              <a:rPr lang="de-DE" dirty="0"/>
              <a:t> </a:t>
            </a:r>
            <a:endParaRPr lang="en-GB" dirty="0"/>
          </a:p>
          <a:p>
            <a:pPr lvl="1">
              <a:spcBef>
                <a:spcPts val="600"/>
              </a:spcBef>
            </a:pPr>
            <a:r>
              <a:rPr lang="en-GB" dirty="0"/>
              <a:t>Possibility of fully integration of the Inductance and Capacitance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Usually leads to higher series resistances  </a:t>
            </a:r>
          </a:p>
          <a:p>
            <a:pPr>
              <a:spcBef>
                <a:spcPts val="600"/>
              </a:spcBef>
            </a:pPr>
            <a:r>
              <a:rPr lang="en-GB" dirty="0"/>
              <a:t>Control system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Has to operate correctly in the high frequency range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Usually choice between PWM and PFM control scheme</a:t>
            </a:r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endParaRPr lang="de-DE" dirty="0"/>
          </a:p>
          <a:p>
            <a:pPr lvl="1"/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37649839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Integration of Inductance (Metal Track Inductors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 inductivity can be integrated into the chip as metal track inductors </a:t>
            </a:r>
          </a:p>
          <a:p>
            <a:r>
              <a:rPr lang="en-GB" dirty="0"/>
              <a:t>Difficulties are mainly the results of a low inductance density and a high parasitic resistance </a:t>
            </a:r>
          </a:p>
          <a:p>
            <a:r>
              <a:rPr lang="en-GB" u="sng" dirty="0"/>
              <a:t>Disadvantages</a:t>
            </a:r>
            <a:r>
              <a:rPr lang="en-GB" dirty="0"/>
              <a:t> </a:t>
            </a:r>
          </a:p>
          <a:p>
            <a:pPr lvl="1"/>
            <a:r>
              <a:rPr lang="en-GB" dirty="0"/>
              <a:t>High parasitic series resistance (due to small thickness) </a:t>
            </a:r>
          </a:p>
          <a:p>
            <a:pPr lvl="1"/>
            <a:r>
              <a:rPr lang="en-GB" dirty="0"/>
              <a:t>Series resistance in the range of </a:t>
            </a:r>
            <a:r>
              <a:rPr lang="de-DE" dirty="0"/>
              <a:t>250m</a:t>
            </a:r>
            <a:r>
              <a:rPr lang="el-GR" dirty="0"/>
              <a:t>Ω</a:t>
            </a:r>
            <a:r>
              <a:rPr lang="de-DE" dirty="0"/>
              <a:t>/</a:t>
            </a:r>
            <a:r>
              <a:rPr lang="de-DE" dirty="0" err="1"/>
              <a:t>nH</a:t>
            </a:r>
            <a:r>
              <a:rPr lang="de-DE" dirty="0"/>
              <a:t> @ 1GHz</a:t>
            </a:r>
          </a:p>
          <a:p>
            <a:pPr lvl="1"/>
            <a:r>
              <a:rPr lang="en-GB" dirty="0"/>
              <a:t>Capacitive coupling between substrate and interlayer</a:t>
            </a:r>
          </a:p>
          <a:p>
            <a:pPr lvl="1"/>
            <a:r>
              <a:rPr lang="en-GB" dirty="0"/>
              <a:t>Eddy currents have to be considered </a:t>
            </a:r>
          </a:p>
          <a:p>
            <a:pPr lvl="1"/>
            <a:r>
              <a:rPr lang="en-GB" dirty="0"/>
              <a:t>Low quality factor </a:t>
            </a:r>
            <a:r>
              <a:rPr lang="en-GB" i="1" dirty="0"/>
              <a:t>Q</a:t>
            </a:r>
            <a:r>
              <a:rPr lang="en-GB" dirty="0"/>
              <a:t> </a:t>
            </a:r>
          </a:p>
          <a:p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7</a:t>
            </a:fld>
            <a:endParaRPr lang="de-DE" dirty="0"/>
          </a:p>
        </p:txBody>
      </p:sp>
      <p:grpSp>
        <p:nvGrpSpPr>
          <p:cNvPr id="12" name="Gruppieren 11"/>
          <p:cNvGrpSpPr/>
          <p:nvPr/>
        </p:nvGrpSpPr>
        <p:grpSpPr>
          <a:xfrm>
            <a:off x="1075932" y="3501008"/>
            <a:ext cx="2440710" cy="2898673"/>
            <a:chOff x="395536" y="3529399"/>
            <a:chExt cx="2440710" cy="2898673"/>
          </a:xfrm>
        </p:grpSpPr>
        <p:sp>
          <p:nvSpPr>
            <p:cNvPr id="10" name="Textfeld 9"/>
            <p:cNvSpPr txBox="1"/>
            <p:nvPr/>
          </p:nvSpPr>
          <p:spPr>
            <a:xfrm>
              <a:off x="395536" y="5966407"/>
              <a:ext cx="244071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Chip die of a boost converter with a metal-track inductance [1]</a:t>
              </a:r>
            </a:p>
          </p:txBody>
        </p:sp>
        <p:pic>
          <p:nvPicPr>
            <p:cNvPr id="11" name="Grafik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0719" y="3529399"/>
              <a:ext cx="2355527" cy="2411745"/>
            </a:xfrm>
            <a:prstGeom prst="rect">
              <a:avLst/>
            </a:prstGeom>
          </p:spPr>
        </p:pic>
      </p:grpSp>
      <p:sp>
        <p:nvSpPr>
          <p:cNvPr id="13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  <p:grpSp>
        <p:nvGrpSpPr>
          <p:cNvPr id="14" name="Gruppieren 13"/>
          <p:cNvGrpSpPr/>
          <p:nvPr/>
        </p:nvGrpSpPr>
        <p:grpSpPr>
          <a:xfrm>
            <a:off x="5868144" y="3861048"/>
            <a:ext cx="1988654" cy="2398682"/>
            <a:chOff x="6566005" y="3980905"/>
            <a:chExt cx="1988654" cy="2398682"/>
          </a:xfrm>
        </p:grpSpPr>
        <p:sp>
          <p:nvSpPr>
            <p:cNvPr id="8" name="Textfeld 7"/>
            <p:cNvSpPr txBox="1"/>
            <p:nvPr/>
          </p:nvSpPr>
          <p:spPr>
            <a:xfrm>
              <a:off x="6566005" y="5733256"/>
              <a:ext cx="196643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Layout of the conductors for a metal track inductivity</a:t>
              </a:r>
              <a:endParaRPr lang="en-GB" dirty="0"/>
            </a:p>
          </p:txBody>
        </p:sp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624220" y="3980905"/>
              <a:ext cx="1930439" cy="180080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814999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Integration of Inductance (</a:t>
            </a:r>
            <a:r>
              <a:rPr lang="en-GB" dirty="0" err="1"/>
              <a:t>Bondwire</a:t>
            </a:r>
            <a:r>
              <a:rPr lang="en-GB" dirty="0"/>
              <a:t> Inductors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6207397" cy="5486830"/>
          </a:xfrm>
        </p:spPr>
        <p:txBody>
          <a:bodyPr>
            <a:normAutofit/>
          </a:bodyPr>
          <a:lstStyle/>
          <a:p>
            <a:r>
              <a:rPr lang="en-GB" dirty="0" err="1"/>
              <a:t>Bondwires</a:t>
            </a:r>
            <a:r>
              <a:rPr lang="en-GB" dirty="0"/>
              <a:t> naturally show some inductive characteristics</a:t>
            </a:r>
          </a:p>
          <a:p>
            <a:pPr lvl="1"/>
            <a:r>
              <a:rPr lang="en-GB" dirty="0"/>
              <a:t>Inductivity in the range of ≈ 1nH/mm  </a:t>
            </a:r>
          </a:p>
          <a:p>
            <a:pPr lvl="1"/>
            <a:r>
              <a:rPr lang="en-GB" dirty="0"/>
              <a:t>Can be placed on top of the active circuit</a:t>
            </a:r>
          </a:p>
          <a:p>
            <a:pPr lvl="1"/>
            <a:r>
              <a:rPr lang="en-GB" dirty="0" err="1"/>
              <a:t>Bondwires</a:t>
            </a:r>
            <a:r>
              <a:rPr lang="en-GB" dirty="0"/>
              <a:t> can be placed above active circuit </a:t>
            </a:r>
          </a:p>
          <a:p>
            <a:r>
              <a:rPr lang="en-GB" u="sng" dirty="0"/>
              <a:t>Advantages compared to metal track inductors </a:t>
            </a:r>
          </a:p>
          <a:p>
            <a:pPr lvl="1"/>
            <a:r>
              <a:rPr lang="en-GB" dirty="0"/>
              <a:t>They achieve a higher inductance L for the same parasitic series resistance </a:t>
            </a:r>
            <a:r>
              <a:rPr lang="en-GB" dirty="0">
                <a:sym typeface="Wingdings" panose="05000000000000000000" pitchFamily="2" charset="2"/>
              </a:rPr>
              <a:t> Higher quality factor </a:t>
            </a:r>
            <a:r>
              <a:rPr lang="en-GB" i="1" dirty="0">
                <a:sym typeface="Wingdings" panose="05000000000000000000" pitchFamily="2" charset="2"/>
              </a:rPr>
              <a:t>Q</a:t>
            </a:r>
          </a:p>
          <a:p>
            <a:pPr lvl="2"/>
            <a:r>
              <a:rPr lang="en-GB" dirty="0">
                <a:sym typeface="Wingdings" panose="05000000000000000000" pitchFamily="2" charset="2"/>
              </a:rPr>
              <a:t>Due to the increased conductor thickness </a:t>
            </a:r>
          </a:p>
          <a:p>
            <a:pPr lvl="1"/>
            <a:r>
              <a:rPr lang="en-GB" dirty="0">
                <a:sym typeface="Wingdings" panose="05000000000000000000" pitchFamily="2" charset="2"/>
              </a:rPr>
              <a:t>Series resistance in the range of </a:t>
            </a:r>
            <a:r>
              <a:rPr lang="en-GB" dirty="0"/>
              <a:t>50m</a:t>
            </a:r>
            <a:r>
              <a:rPr lang="el-GR" dirty="0"/>
              <a:t>Ω</a:t>
            </a:r>
            <a:r>
              <a:rPr lang="de-DE" dirty="0"/>
              <a:t>/</a:t>
            </a:r>
            <a:r>
              <a:rPr lang="de-DE" dirty="0" err="1"/>
              <a:t>nH</a:t>
            </a:r>
            <a:r>
              <a:rPr lang="de-DE" dirty="0"/>
              <a:t> @ 100MHz [3]</a:t>
            </a:r>
            <a:endParaRPr lang="de-DE" dirty="0">
              <a:sym typeface="Wingdings" panose="05000000000000000000" pitchFamily="2" charset="2"/>
            </a:endParaRPr>
          </a:p>
          <a:p>
            <a:pPr lvl="1"/>
            <a:r>
              <a:rPr lang="en-GB" dirty="0">
                <a:sym typeface="Wingdings" panose="05000000000000000000" pitchFamily="2" charset="2"/>
              </a:rPr>
              <a:t>Increased distance of the windings to the chip substrate</a:t>
            </a:r>
          </a:p>
          <a:p>
            <a:pPr lvl="2"/>
            <a:r>
              <a:rPr lang="en-GB" dirty="0">
                <a:sym typeface="Wingdings" panose="05000000000000000000" pitchFamily="2" charset="2"/>
              </a:rPr>
              <a:t>Reduces the capacitive coupling to the substrate </a:t>
            </a:r>
          </a:p>
          <a:p>
            <a:r>
              <a:rPr lang="en-GB" u="sng" dirty="0"/>
              <a:t>Disadvantages</a:t>
            </a:r>
          </a:p>
          <a:p>
            <a:pPr lvl="1"/>
            <a:r>
              <a:rPr lang="en-GB" dirty="0"/>
              <a:t>less reliable due to variations in bond wire lengths 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8</a:t>
            </a:fld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6787114" y="1052736"/>
            <a:ext cx="2169887" cy="2541186"/>
            <a:chOff x="6787114" y="1052736"/>
            <a:chExt cx="2169887" cy="2541186"/>
          </a:xfrm>
        </p:grpSpPr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76256" y="1052736"/>
              <a:ext cx="2080745" cy="2070813"/>
            </a:xfrm>
            <a:prstGeom prst="rect">
              <a:avLst/>
            </a:prstGeom>
          </p:spPr>
        </p:pic>
        <p:sp>
          <p:nvSpPr>
            <p:cNvPr id="9" name="Textfeld 8"/>
            <p:cNvSpPr txBox="1"/>
            <p:nvPr/>
          </p:nvSpPr>
          <p:spPr>
            <a:xfrm>
              <a:off x="6787114" y="3132257"/>
              <a:ext cx="21053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Chip die with </a:t>
              </a:r>
              <a:r>
                <a:rPr lang="en-GB" sz="1200" dirty="0" err="1">
                  <a:latin typeface="Arial" panose="020B0604020202020204" pitchFamily="34" charset="0"/>
                  <a:cs typeface="Arial" panose="020B0604020202020204" pitchFamily="34" charset="0"/>
                </a:rPr>
                <a:t>bondwire</a:t>
              </a:r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 inductor [1] </a:t>
              </a:r>
            </a:p>
          </p:txBody>
        </p:sp>
      </p:grpSp>
      <p:grpSp>
        <p:nvGrpSpPr>
          <p:cNvPr id="12" name="Gruppieren 11"/>
          <p:cNvGrpSpPr/>
          <p:nvPr/>
        </p:nvGrpSpPr>
        <p:grpSpPr>
          <a:xfrm>
            <a:off x="6516215" y="3861048"/>
            <a:ext cx="2465407" cy="2592288"/>
            <a:chOff x="6516215" y="3861048"/>
            <a:chExt cx="2465407" cy="2592288"/>
          </a:xfrm>
        </p:grpSpPr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16215" y="3861048"/>
              <a:ext cx="2465407" cy="2159657"/>
            </a:xfrm>
            <a:prstGeom prst="rect">
              <a:avLst/>
            </a:prstGeom>
          </p:spPr>
        </p:pic>
        <p:sp>
          <p:nvSpPr>
            <p:cNvPr id="11" name="Textfeld 10"/>
            <p:cNvSpPr txBox="1"/>
            <p:nvPr/>
          </p:nvSpPr>
          <p:spPr>
            <a:xfrm>
              <a:off x="6516216" y="5991671"/>
              <a:ext cx="21053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Top view of buck converter with </a:t>
              </a:r>
              <a:r>
                <a:rPr lang="en-GB" sz="1200" dirty="0" err="1">
                  <a:latin typeface="Arial" panose="020B0604020202020204" pitchFamily="34" charset="0"/>
                  <a:cs typeface="Arial" panose="020B0604020202020204" pitchFamily="34" charset="0"/>
                </a:rPr>
                <a:t>bondwire</a:t>
              </a:r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 inductor [3]</a:t>
              </a:r>
            </a:p>
          </p:txBody>
        </p:sp>
      </p:grpSp>
      <p:sp>
        <p:nvSpPr>
          <p:cNvPr id="13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37623487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ration of Capacitance 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n-chip capacitors can be realized by using standard CMOS technology features </a:t>
            </a:r>
          </a:p>
          <a:p>
            <a:pPr lvl="1"/>
            <a:r>
              <a:rPr lang="en-GB" dirty="0"/>
              <a:t>e.g. can be realized by combination of a </a:t>
            </a:r>
            <a:r>
              <a:rPr lang="en-GB" dirty="0" err="1"/>
              <a:t>MOScap</a:t>
            </a:r>
            <a:r>
              <a:rPr lang="en-GB" dirty="0"/>
              <a:t> and </a:t>
            </a:r>
            <a:r>
              <a:rPr lang="en-GB" dirty="0" err="1"/>
              <a:t>MIMcap</a:t>
            </a:r>
            <a:r>
              <a:rPr lang="en-GB" dirty="0"/>
              <a:t> [1]</a:t>
            </a:r>
          </a:p>
          <a:p>
            <a:r>
              <a:rPr lang="en-GB" dirty="0"/>
              <a:t>Alternative</a:t>
            </a:r>
          </a:p>
          <a:p>
            <a:pPr lvl="1"/>
            <a:r>
              <a:rPr lang="en-GB" dirty="0"/>
              <a:t>It can be expected that the use of small SMD capacitor is more useful </a:t>
            </a:r>
          </a:p>
          <a:p>
            <a:pPr marL="457200" lvl="1" indent="0">
              <a:buNone/>
            </a:pPr>
            <a:endParaRPr lang="de-DE" dirty="0"/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19</a:t>
            </a:fld>
            <a:endParaRPr lang="de-DE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837417" y="3212976"/>
            <a:ext cx="3469165" cy="2739947"/>
            <a:chOff x="661312" y="2924944"/>
            <a:chExt cx="3469165" cy="2739947"/>
          </a:xfrm>
        </p:grpSpPr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5576" y="2924944"/>
              <a:ext cx="3374901" cy="2278282"/>
            </a:xfrm>
            <a:prstGeom prst="rect">
              <a:avLst/>
            </a:prstGeom>
          </p:spPr>
        </p:pic>
        <p:sp>
          <p:nvSpPr>
            <p:cNvPr id="8" name="Textfeld 7"/>
            <p:cNvSpPr txBox="1"/>
            <p:nvPr/>
          </p:nvSpPr>
          <p:spPr>
            <a:xfrm>
              <a:off x="661312" y="5203226"/>
              <a:ext cx="33749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200" dirty="0">
                  <a:latin typeface="Arial" panose="020B0604020202020204" pitchFamily="34" charset="0"/>
                  <a:cs typeface="Arial" panose="020B0604020202020204" pitchFamily="34" charset="0"/>
                </a:rPr>
                <a:t>Chip die for a buck converter with integrated capacitances </a:t>
              </a:r>
            </a:p>
          </p:txBody>
        </p:sp>
      </p:grp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7187259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roduction</a:t>
            </a:r>
            <a:r>
              <a:rPr lang="de-DE" dirty="0"/>
              <a:t> 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GB" dirty="0"/>
              <a:t>Powering concepts for the supply of pixel modules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Serial Powering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Parallel Powering</a:t>
            </a:r>
          </a:p>
          <a:p>
            <a:pPr>
              <a:spcBef>
                <a:spcPts val="600"/>
              </a:spcBef>
            </a:pPr>
            <a:r>
              <a:rPr lang="en-GB" dirty="0"/>
              <a:t>Buck converter basics</a:t>
            </a:r>
          </a:p>
          <a:p>
            <a:pPr>
              <a:spcBef>
                <a:spcPts val="600"/>
              </a:spcBef>
            </a:pPr>
            <a:r>
              <a:rPr lang="en-GB" dirty="0"/>
              <a:t>Goals and Challenges for the design of a high frequency radiation hardened buck converter 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8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2252921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ummary – Design Trade-Offs  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esign of the buck converter for a high frequency range </a:t>
            </a:r>
          </a:p>
          <a:p>
            <a:pPr lvl="1"/>
            <a:r>
              <a:rPr lang="en-GB" dirty="0"/>
              <a:t>In order to reduce the size of the passive components</a:t>
            </a:r>
          </a:p>
          <a:p>
            <a:pPr lvl="2"/>
            <a:r>
              <a:rPr lang="en-GB" dirty="0"/>
              <a:t>A lower efficiency is to be expected (higher switching losses) </a:t>
            </a:r>
          </a:p>
          <a:p>
            <a:r>
              <a:rPr lang="en-GB" dirty="0"/>
              <a:t>Radiation hard</a:t>
            </a:r>
          </a:p>
          <a:p>
            <a:pPr lvl="1"/>
            <a:r>
              <a:rPr lang="en-GB" dirty="0"/>
              <a:t>Build with 4 – 5 stacked transistors to achieve a high conversion ratio  </a:t>
            </a:r>
          </a:p>
          <a:p>
            <a:r>
              <a:rPr lang="de-DE" i="1" dirty="0"/>
              <a:t>LC</a:t>
            </a:r>
            <a:r>
              <a:rPr lang="de-DE" dirty="0"/>
              <a:t>-stage</a:t>
            </a:r>
          </a:p>
          <a:p>
            <a:pPr lvl="1"/>
            <a:r>
              <a:rPr lang="en-GB" dirty="0"/>
              <a:t>Implementation as </a:t>
            </a:r>
            <a:r>
              <a:rPr lang="en-GB" dirty="0" err="1"/>
              <a:t>bondwire</a:t>
            </a:r>
            <a:r>
              <a:rPr lang="en-GB" dirty="0"/>
              <a:t> or metal track inductance</a:t>
            </a:r>
          </a:p>
          <a:p>
            <a:pPr lvl="1"/>
            <a:r>
              <a:rPr lang="en-GB" dirty="0"/>
              <a:t>Integrated capacitors or small SMD devices </a:t>
            </a:r>
          </a:p>
          <a:p>
            <a:pPr lvl="1"/>
            <a:r>
              <a:rPr lang="en-GB" dirty="0"/>
              <a:t>Higher </a:t>
            </a:r>
            <a:r>
              <a:rPr lang="el-GR" i="1" dirty="0"/>
              <a:t>Δ</a:t>
            </a:r>
            <a:r>
              <a:rPr lang="de-DE" i="1" dirty="0"/>
              <a:t>I</a:t>
            </a:r>
            <a:r>
              <a:rPr lang="de-DE" dirty="0"/>
              <a:t> </a:t>
            </a:r>
            <a:r>
              <a:rPr lang="en-GB" dirty="0"/>
              <a:t>to reduce inductivity and increase capacitance </a:t>
            </a:r>
          </a:p>
          <a:p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20</a:t>
            </a:fld>
            <a:endParaRPr lang="de-DE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637707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ference List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[1] Mike Wens, </a:t>
            </a:r>
            <a:r>
              <a:rPr lang="en-GB" dirty="0" err="1"/>
              <a:t>Michiel</a:t>
            </a:r>
            <a:r>
              <a:rPr lang="en-GB" dirty="0"/>
              <a:t> </a:t>
            </a:r>
            <a:r>
              <a:rPr lang="en-GB" dirty="0" err="1"/>
              <a:t>Steyaert</a:t>
            </a:r>
            <a:r>
              <a:rPr lang="en-GB" dirty="0"/>
              <a:t>; Design and Implementation of Fully-Integrated Inductive DC-DC Converters in Standard CMOS </a:t>
            </a:r>
          </a:p>
          <a:p>
            <a:r>
              <a:rPr lang="de-DE" dirty="0"/>
              <a:t>[2] </a:t>
            </a:r>
            <a:r>
              <a:rPr lang="en-GB" dirty="0" err="1"/>
              <a:t>Hongwei</a:t>
            </a:r>
            <a:r>
              <a:rPr lang="en-GB" dirty="0"/>
              <a:t> </a:t>
            </a:r>
            <a:r>
              <a:rPr lang="en-GB" dirty="0" err="1"/>
              <a:t>Jia</a:t>
            </a:r>
            <a:r>
              <a:rPr lang="en-GB" dirty="0"/>
              <a:t> et al. Package Level Integration of a Monolithic Buck Converter Power IC and </a:t>
            </a:r>
            <a:r>
              <a:rPr lang="en-GB" dirty="0" err="1"/>
              <a:t>Bondwire</a:t>
            </a:r>
            <a:r>
              <a:rPr lang="en-GB" dirty="0"/>
              <a:t> Magnetics </a:t>
            </a:r>
            <a:r>
              <a:rPr lang="de-DE" dirty="0"/>
              <a:t> </a:t>
            </a:r>
          </a:p>
          <a:p>
            <a:r>
              <a:rPr lang="de-DE" dirty="0"/>
              <a:t>[3] </a:t>
            </a:r>
            <a:r>
              <a:rPr lang="en-GB" dirty="0"/>
              <a:t>M. </a:t>
            </a:r>
            <a:r>
              <a:rPr lang="en-GB" dirty="0" err="1"/>
              <a:t>Steyaert</a:t>
            </a:r>
            <a:r>
              <a:rPr lang="en-GB" dirty="0"/>
              <a:t>, et al. DC-DC Converters: From Discrete Towards Fully Integrated CMOS 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21</a:t>
            </a:fld>
            <a:endParaRPr lang="de-DE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3468620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ppendix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C64A8-3E0E-4A0E-9DF8-E8B16C6FB6E0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</a:t>
            </a:r>
            <a:r>
              <a:rPr lang="en-GB"/>
              <a:t>Power supply for future pixel detectors </a:t>
            </a:r>
            <a:r>
              <a:rPr lang="de-DE"/>
              <a:t>– jeremias.kampkoetter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13916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uck Converter in CCM-Operation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GB" dirty="0"/>
              <a:t>Continuous conduction mode composed of two phases </a:t>
            </a:r>
          </a:p>
          <a:p>
            <a:pPr>
              <a:spcBef>
                <a:spcPts val="600"/>
              </a:spcBef>
            </a:pPr>
            <a:r>
              <a:rPr lang="en-GB" dirty="0"/>
              <a:t>Current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through inductance </a:t>
            </a:r>
            <a:r>
              <a:rPr lang="en-GB" i="1" dirty="0"/>
              <a:t>L</a:t>
            </a:r>
            <a:r>
              <a:rPr lang="en-GB" dirty="0"/>
              <a:t> is always positive </a:t>
            </a:r>
          </a:p>
          <a:p>
            <a:pPr>
              <a:spcBef>
                <a:spcPts val="600"/>
              </a:spcBef>
            </a:pPr>
            <a:r>
              <a:rPr lang="en-GB" u="sng" dirty="0"/>
              <a:t>1. Phase: Charging the inductance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High side SW1 is closed and low side switch SW2 is opened for a certain on time </a:t>
            </a:r>
            <a:r>
              <a:rPr lang="en-GB" i="1" dirty="0"/>
              <a:t>t</a:t>
            </a:r>
            <a:r>
              <a:rPr lang="en-GB" sz="1200" i="1" dirty="0"/>
              <a:t>on</a:t>
            </a:r>
            <a:r>
              <a:rPr lang="en-GB" dirty="0"/>
              <a:t> 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Inductance </a:t>
            </a:r>
            <a:r>
              <a:rPr lang="en-GB" i="1" dirty="0"/>
              <a:t>L</a:t>
            </a:r>
            <a:r>
              <a:rPr lang="en-GB" dirty="0"/>
              <a:t> is charged by supply voltage </a:t>
            </a:r>
            <a:r>
              <a:rPr lang="en-GB" i="1" dirty="0" err="1"/>
              <a:t>U</a:t>
            </a:r>
            <a:r>
              <a:rPr lang="en-GB" sz="1200" i="1" dirty="0" err="1"/>
              <a:t>in</a:t>
            </a:r>
            <a:r>
              <a:rPr lang="en-GB" dirty="0"/>
              <a:t> causing </a:t>
            </a:r>
            <a:r>
              <a:rPr lang="en-GB" dirty="0" err="1"/>
              <a:t>i</a:t>
            </a:r>
            <a:r>
              <a:rPr lang="en-GB" sz="1200" dirty="0" err="1"/>
              <a:t>L</a:t>
            </a:r>
            <a:r>
              <a:rPr lang="en-GB" dirty="0"/>
              <a:t>(t) to increase </a:t>
            </a:r>
          </a:p>
          <a:p>
            <a:pPr lvl="1">
              <a:spcBef>
                <a:spcPts val="600"/>
              </a:spcBef>
            </a:pPr>
            <a:r>
              <a:rPr lang="en-GB" i="1" dirty="0"/>
              <a:t>R</a:t>
            </a:r>
            <a:r>
              <a:rPr lang="en-GB" sz="1200" i="1" dirty="0"/>
              <a:t>L</a:t>
            </a:r>
            <a:r>
              <a:rPr lang="en-GB" dirty="0"/>
              <a:t> is first powered by capacitance </a:t>
            </a:r>
            <a:r>
              <a:rPr lang="en-GB" i="1" dirty="0"/>
              <a:t>C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When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becomes greater than </a:t>
            </a:r>
            <a:r>
              <a:rPr lang="en-GB" i="1" dirty="0" err="1"/>
              <a:t>i</a:t>
            </a:r>
            <a:r>
              <a:rPr lang="en-GB" sz="1200" i="1" dirty="0" err="1"/>
              <a:t>out</a:t>
            </a:r>
            <a:r>
              <a:rPr lang="en-GB" i="1" dirty="0"/>
              <a:t>(t)</a:t>
            </a:r>
            <a:r>
              <a:rPr lang="en-GB" dirty="0"/>
              <a:t>, </a:t>
            </a:r>
            <a:r>
              <a:rPr lang="en-GB" i="1" dirty="0"/>
              <a:t>C</a:t>
            </a:r>
            <a:r>
              <a:rPr lang="en-GB" dirty="0"/>
              <a:t> is also being charged and </a:t>
            </a:r>
            <a:r>
              <a:rPr lang="en-GB" i="1" dirty="0"/>
              <a:t>R</a:t>
            </a:r>
            <a:r>
              <a:rPr lang="en-GB" sz="1200" i="1" dirty="0"/>
              <a:t>L</a:t>
            </a:r>
            <a:r>
              <a:rPr lang="en-GB" dirty="0"/>
              <a:t> is powered by </a:t>
            </a:r>
            <a:r>
              <a:rPr lang="en-GB" i="1" dirty="0" err="1"/>
              <a:t>U</a:t>
            </a:r>
            <a:r>
              <a:rPr lang="en-GB" sz="1200" i="1" dirty="0" err="1"/>
              <a:t>in</a:t>
            </a:r>
            <a:r>
              <a:rPr lang="en-GB" dirty="0"/>
              <a:t> </a:t>
            </a:r>
          </a:p>
          <a:p>
            <a:pPr>
              <a:spcBef>
                <a:spcPts val="600"/>
              </a:spcBef>
            </a:pPr>
            <a:r>
              <a:rPr lang="en-GB" u="sng" dirty="0"/>
              <a:t>2. Phase: Discharging the Inductance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SW1 is opened and SW2 is closed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First, </a:t>
            </a:r>
            <a:r>
              <a:rPr lang="en-GB" i="1" dirty="0"/>
              <a:t>L</a:t>
            </a:r>
            <a:r>
              <a:rPr lang="en-GB" dirty="0"/>
              <a:t> is discharged into </a:t>
            </a:r>
            <a:r>
              <a:rPr lang="en-GB" i="1" dirty="0"/>
              <a:t>C</a:t>
            </a:r>
            <a:r>
              <a:rPr lang="en-GB" dirty="0"/>
              <a:t> and </a:t>
            </a:r>
            <a:r>
              <a:rPr lang="en-GB" i="1" dirty="0"/>
              <a:t>R</a:t>
            </a:r>
            <a:r>
              <a:rPr lang="en-GB" sz="1200" i="1" dirty="0"/>
              <a:t>L</a:t>
            </a:r>
            <a:r>
              <a:rPr lang="en-GB" dirty="0"/>
              <a:t>, causing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to decrease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When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becomes lower than </a:t>
            </a:r>
            <a:r>
              <a:rPr lang="en-GB" i="1" dirty="0" err="1"/>
              <a:t>i</a:t>
            </a:r>
            <a:r>
              <a:rPr lang="en-GB" sz="1200" i="1" dirty="0" err="1"/>
              <a:t>out</a:t>
            </a:r>
            <a:r>
              <a:rPr lang="en-GB" i="1" dirty="0"/>
              <a:t>(t),</a:t>
            </a:r>
            <a:r>
              <a:rPr lang="en-GB" dirty="0"/>
              <a:t> the output load is powered by discharging </a:t>
            </a:r>
            <a:r>
              <a:rPr lang="en-GB" i="1" dirty="0"/>
              <a:t>L</a:t>
            </a:r>
            <a:r>
              <a:rPr lang="en-GB" dirty="0"/>
              <a:t> and </a:t>
            </a:r>
            <a:r>
              <a:rPr lang="en-GB" i="1" dirty="0"/>
              <a:t>C</a:t>
            </a:r>
            <a:r>
              <a:rPr lang="en-GB" dirty="0"/>
              <a:t> </a:t>
            </a:r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23</a:t>
            </a:fld>
            <a:endParaRPr lang="de-DE" dirty="0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6563361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uck Converter in DCM-Operation 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GB" dirty="0"/>
              <a:t>Discontinuous conduction mode consists of two phases </a:t>
            </a:r>
          </a:p>
          <a:p>
            <a:pPr>
              <a:spcBef>
                <a:spcPts val="600"/>
              </a:spcBef>
            </a:pPr>
            <a:r>
              <a:rPr lang="en-GB" dirty="0"/>
              <a:t>Current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varies between a positive finite value and zero </a:t>
            </a:r>
            <a:endParaRPr lang="de-DE" dirty="0"/>
          </a:p>
          <a:p>
            <a:pPr>
              <a:spcBef>
                <a:spcPts val="600"/>
              </a:spcBef>
            </a:pPr>
            <a:r>
              <a:rPr lang="en-GB" dirty="0"/>
              <a:t>First and second phase are equal to the CCM-Mode </a:t>
            </a:r>
          </a:p>
          <a:p>
            <a:pPr>
              <a:spcBef>
                <a:spcPts val="600"/>
              </a:spcBef>
            </a:pPr>
            <a:r>
              <a:rPr lang="en-GB" u="sng" dirty="0"/>
              <a:t>3. Phase: The dead-time phase 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Both switches are opened for a certain dead time </a:t>
            </a:r>
            <a:r>
              <a:rPr lang="en-GB" i="1" dirty="0" err="1"/>
              <a:t>t</a:t>
            </a:r>
            <a:r>
              <a:rPr lang="en-GB" sz="1200" i="1" dirty="0" err="1"/>
              <a:t>dead</a:t>
            </a:r>
            <a:endParaRPr lang="en-GB" i="1" dirty="0"/>
          </a:p>
          <a:p>
            <a:pPr lvl="1">
              <a:spcBef>
                <a:spcPts val="600"/>
              </a:spcBef>
            </a:pPr>
            <a:r>
              <a:rPr lang="en-GB" dirty="0"/>
              <a:t>During the dead time </a:t>
            </a:r>
            <a:r>
              <a:rPr lang="en-GB" i="1" dirty="0"/>
              <a:t>C</a:t>
            </a:r>
            <a:r>
              <a:rPr lang="en-GB" dirty="0"/>
              <a:t> is being discharged by </a:t>
            </a:r>
            <a:r>
              <a:rPr lang="en-GB" i="1" dirty="0"/>
              <a:t>R</a:t>
            </a:r>
            <a:r>
              <a:rPr lang="en-GB" sz="1200" i="1" dirty="0"/>
              <a:t>L</a:t>
            </a:r>
            <a:r>
              <a:rPr lang="en-GB" dirty="0"/>
              <a:t> causing the output voltage to decrease </a:t>
            </a:r>
          </a:p>
          <a:p>
            <a:pPr>
              <a:spcBef>
                <a:spcPts val="600"/>
              </a:spcBef>
            </a:pPr>
            <a:r>
              <a:rPr lang="en-GB" b="1" dirty="0"/>
              <a:t>To achieve DCM a current detection is needed!</a:t>
            </a:r>
          </a:p>
          <a:p>
            <a:pPr lvl="1">
              <a:spcBef>
                <a:spcPts val="600"/>
              </a:spcBef>
            </a:pPr>
            <a:r>
              <a:rPr lang="en-GB" dirty="0"/>
              <a:t>As soon as the current across the inductance is detected to be zero, SW2 will be opened </a:t>
            </a:r>
          </a:p>
          <a:p>
            <a:pPr>
              <a:spcBef>
                <a:spcPts val="600"/>
              </a:spcBef>
            </a:pPr>
            <a:r>
              <a:rPr lang="en-GB" dirty="0"/>
              <a:t>Without a detection device, the current would become negative and will decrease the efficiency </a:t>
            </a:r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  <a:p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24</a:t>
            </a:fld>
            <a:endParaRPr lang="de-DE" dirty="0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98813036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fficiency Enhancement Factor (EEF)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GB" dirty="0"/>
                  <a:t>EEF offers the possibility to evaluate the efficiency of a DC-DC converter 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The formula takes the voltage conversion ratio </a:t>
                </a:r>
                <a:r>
                  <a:rPr lang="en-GB" i="1" dirty="0" err="1"/>
                  <a:t>k</a:t>
                </a:r>
                <a:r>
                  <a:rPr lang="en-GB" sz="1200" i="1" dirty="0" err="1"/>
                  <a:t>sw</a:t>
                </a:r>
                <a:r>
                  <a:rPr lang="en-GB" dirty="0"/>
                  <a:t> into account </a:t>
                </a:r>
                <a:r>
                  <a:rPr lang="de-DE" dirty="0">
                    <a:latin typeface="Cambria Math" panose="02040503050406030204" pitchFamily="18" charset="0"/>
                  </a:rPr>
                  <a:t> </a:t>
                </a:r>
                <a:endParaRPr lang="de-DE" b="0" dirty="0">
                  <a:latin typeface="Cambria Math" panose="02040503050406030204" pitchFamily="18" charset="0"/>
                </a:endParaRPr>
              </a:p>
              <a:p>
                <a:pPr lvl="1">
                  <a:spcBef>
                    <a:spcPts val="6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𝑠𝑤</m:t>
                        </m:r>
                      </m:sub>
                    </m:sSub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</m:oMath>
                </a14:m>
                <a:endParaRPr lang="en-GB" dirty="0"/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The DC/DC-Converter is compared </a:t>
                </a:r>
                <a:r>
                  <a:rPr lang="en-GB"/>
                  <a:t>to his </a:t>
                </a:r>
                <a:r>
                  <a:rPr lang="en-GB" dirty="0"/>
                  <a:t>equivalent ideal linear voltage regulator</a:t>
                </a:r>
                <a:endParaRPr lang="de-DE" dirty="0"/>
              </a:p>
              <a:p>
                <a:pPr marL="0" indent="0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i="1">
                          <a:latin typeface="Cambria Math" panose="02040503050406030204" pitchFamily="18" charset="0"/>
                        </a:rPr>
                        <m:t>𝐸𝐸𝐹</m:t>
                      </m:r>
                      <m:r>
                        <a:rPr lang="de-DE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de-DE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l-GR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Δ</m:t>
                                  </m:r>
                                  <m:sSub>
                                    <m:sSubPr>
                                      <m:ctrlP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𝑛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𝑛</m:t>
                                      </m:r>
                                      <m: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_</m:t>
                                      </m:r>
                                      <m:r>
                                        <a:rPr lang="de-DE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𝑙𝑖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𝑙𝑖𝑛</m:t>
                              </m:r>
                            </m:sub>
                          </m:sSub>
                          <m:r>
                            <a:rPr lang="de-DE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</a:rPr>
                                <m:t>𝑠𝑤</m:t>
                              </m:r>
                            </m:sub>
                          </m:sSub>
                        </m:sub>
                      </m:sSub>
                      <m:r>
                        <a:rPr lang="de-DE" i="1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de-DE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𝑊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dirty="0"/>
              </a:p>
              <a:p>
                <a:pPr lvl="1"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Δ</m:t>
                    </m:r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_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𝑖𝑛</m:t>
                        </m:r>
                      </m:sub>
                    </m:sSub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−</m:t>
                    </m:r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𝑛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_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𝑊</m:t>
                        </m:r>
                      </m:sub>
                    </m:sSub>
                  </m:oMath>
                </a14:m>
                <a:r>
                  <a:rPr lang="de-DE" dirty="0"/>
                  <a:t> </a:t>
                </a:r>
              </a:p>
              <a:p>
                <a:pPr lvl="1">
                  <a:spcBef>
                    <a:spcPts val="6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𝑜𝑢𝑡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_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𝑖𝑛</m:t>
                        </m:r>
                      </m:sub>
                    </m:sSub>
                    <m:r>
                      <a:rPr lang="de-DE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𝑜𝑢𝑡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_</m:t>
                        </m:r>
                        <m:r>
                          <a:rPr lang="de-DE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𝑤</m:t>
                        </m:r>
                      </m:sub>
                    </m:sSub>
                  </m:oMath>
                </a14:m>
                <a:endParaRPr lang="de-DE" dirty="0"/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Input Power </a:t>
                </a:r>
                <a:r>
                  <a:rPr lang="en-GB" i="1" dirty="0" err="1"/>
                  <a:t>P</a:t>
                </a:r>
                <a:r>
                  <a:rPr lang="en-GB" sz="1200" i="1" dirty="0" err="1"/>
                  <a:t>in_sw</a:t>
                </a:r>
                <a:r>
                  <a:rPr lang="en-GB" dirty="0"/>
                  <a:t> is compared with equivalent input power </a:t>
                </a:r>
                <a:r>
                  <a:rPr lang="en-GB" i="1" dirty="0" err="1"/>
                  <a:t>P</a:t>
                </a:r>
                <a:r>
                  <a:rPr lang="en-GB" sz="1200" i="1" dirty="0" err="1"/>
                  <a:t>in_lin</a:t>
                </a:r>
                <a:r>
                  <a:rPr lang="en-GB" dirty="0"/>
                  <a:t> of linear regulator 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For EEF &lt; 0 the efficiency of the DC/DC- Converter is smaller compared to the linear regulator </a:t>
                </a:r>
              </a:p>
              <a:p>
                <a:pPr marL="0" indent="0">
                  <a:buNone/>
                </a:pPr>
                <a:endParaRPr lang="de-DE" dirty="0"/>
              </a:p>
              <a:p>
                <a:endParaRPr lang="de-DE" dirty="0"/>
              </a:p>
              <a:p>
                <a:pPr marL="0" indent="0">
                  <a:buNone/>
                </a:pPr>
                <a:endParaRPr lang="de-DE" dirty="0"/>
              </a:p>
            </p:txBody>
          </p:sp>
        </mc:Choice>
        <mc:Fallback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67" t="-33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25</a:t>
            </a:fld>
            <a:endParaRPr lang="de-DE" dirty="0"/>
          </a:p>
        </p:txBody>
      </p:sp>
      <p:sp>
        <p:nvSpPr>
          <p:cNvPr id="7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5840693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ower Supply of the Pixel Modules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C64A8-3E0E-4A0E-9DF8-E8B16C6FB6E0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</a:t>
            </a:r>
            <a:r>
              <a:rPr lang="en-GB"/>
              <a:t>Power supply for future pixel detectors </a:t>
            </a:r>
            <a:r>
              <a:rPr lang="de-DE"/>
              <a:t>– jeremias.kampkoetter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17596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rial Powering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7" name="Rechteck 7"/>
          <p:cNvSpPr/>
          <p:nvPr/>
        </p:nvSpPr>
        <p:spPr bwMode="auto">
          <a:xfrm>
            <a:off x="4277163" y="1192184"/>
            <a:ext cx="4942059" cy="34317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dules are connected in series</a:t>
            </a: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Powered by constant current source</a:t>
            </a: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otal supply current is defined by maximum load</a:t>
            </a: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current of a single module</a:t>
            </a: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otal supply voltage across the chain scales with </a:t>
            </a: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he number of powered  modules</a:t>
            </a: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Regulator circuitry required to generate </a:t>
            </a:r>
            <a:b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onstant supply voltage out of constant current 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491275"/>
              </p:ext>
            </p:extLst>
          </p:nvPr>
        </p:nvGraphicFramePr>
        <p:xfrm>
          <a:off x="295787" y="1540032"/>
          <a:ext cx="3460605" cy="433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oleObj" r:id="rId3" imgW="3656965" imgH="4580255" progId="Visio.Drawing.11">
                  <p:embed/>
                </p:oleObj>
              </mc:Choice>
              <mc:Fallback>
                <p:oleObj name="oleObj" r:id="rId3" imgW="3656965" imgH="4580255" progId="Visio.Drawing.11">
                  <p:embed/>
                  <p:pic>
                    <p:nvPicPr>
                      <p:cNvPr id="2" name="Objekt 1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295787" y="1540032"/>
                        <a:ext cx="3460605" cy="433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feld 9"/>
              <p:cNvSpPr/>
              <p:nvPr/>
            </p:nvSpPr>
            <p:spPr bwMode="auto">
              <a:xfrm>
                <a:off x="193160" y="2116097"/>
                <a:ext cx="9650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sSubPr>
                        <m:e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de-DE" b="0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sSubPr>
                        <m:e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feld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3160" y="2116097"/>
                <a:ext cx="96507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Gerade Verbindung mit Pfeil 11"/>
          <p:cNvCxnSpPr>
            <a:cxnSpLocks/>
          </p:cNvCxnSpPr>
          <p:nvPr/>
        </p:nvCxnSpPr>
        <p:spPr bwMode="auto">
          <a:xfrm>
            <a:off x="3851920" y="4204329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feld 12"/>
              <p:cNvSpPr/>
              <p:nvPr/>
            </p:nvSpPr>
            <p:spPr bwMode="auto">
              <a:xfrm>
                <a:off x="3851920" y="4420353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1" name="Textfeld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51920" y="4420353"/>
                <a:ext cx="49725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Gerade Verbindung mit Pfeil 14"/>
          <p:cNvCxnSpPr>
            <a:cxnSpLocks/>
          </p:cNvCxnSpPr>
          <p:nvPr/>
        </p:nvCxnSpPr>
        <p:spPr bwMode="auto">
          <a:xfrm>
            <a:off x="3851920" y="2980193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feld 16"/>
              <p:cNvSpPr/>
              <p:nvPr/>
            </p:nvSpPr>
            <p:spPr bwMode="auto">
              <a:xfrm>
                <a:off x="3851920" y="3196217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3" name="Textfeld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51920" y="3196217"/>
                <a:ext cx="49725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Gerade Verbindung mit Pfeil 17"/>
          <p:cNvCxnSpPr>
            <a:cxnSpLocks/>
          </p:cNvCxnSpPr>
          <p:nvPr/>
        </p:nvCxnSpPr>
        <p:spPr bwMode="auto">
          <a:xfrm>
            <a:off x="3807208" y="1828065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feld 18"/>
              <p:cNvSpPr/>
              <p:nvPr/>
            </p:nvSpPr>
            <p:spPr bwMode="auto">
              <a:xfrm>
                <a:off x="3779912" y="2044089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5" name="Textfeld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79912" y="2044089"/>
                <a:ext cx="497251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Gerade Verbindung mit Pfeil 19"/>
          <p:cNvCxnSpPr>
            <a:cxnSpLocks/>
          </p:cNvCxnSpPr>
          <p:nvPr/>
        </p:nvCxnSpPr>
        <p:spPr bwMode="auto">
          <a:xfrm>
            <a:off x="179512" y="1684049"/>
            <a:ext cx="0" cy="403244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hteck 8"/>
              <p:cNvSpPr/>
              <p:nvPr/>
            </p:nvSpPr>
            <p:spPr bwMode="auto">
              <a:xfrm>
                <a:off x="144071" y="5038139"/>
                <a:ext cx="11875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7" name="Rechteck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4071" y="5038139"/>
                <a:ext cx="1187569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hteck 20"/>
          <p:cNvSpPr/>
          <p:nvPr/>
        </p:nvSpPr>
        <p:spPr bwMode="auto">
          <a:xfrm>
            <a:off x="1403648" y="1477317"/>
            <a:ext cx="360040" cy="216024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cxnSp>
        <p:nvCxnSpPr>
          <p:cNvPr id="19" name="Gerade Verbindung mit Pfeil 21"/>
          <p:cNvCxnSpPr>
            <a:cxnSpLocks/>
          </p:cNvCxnSpPr>
          <p:nvPr/>
        </p:nvCxnSpPr>
        <p:spPr bwMode="auto">
          <a:xfrm>
            <a:off x="1187624" y="1340768"/>
            <a:ext cx="72008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feld 22"/>
              <p:cNvSpPr/>
              <p:nvPr/>
            </p:nvSpPr>
            <p:spPr bwMode="auto">
              <a:xfrm>
                <a:off x="971599" y="980728"/>
                <a:ext cx="1573700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𝑑𝑟𝑜𝑝</m:t>
                              </m:r>
                            </m:sub>
                          </m:sSub>
                          <m:r>
                            <a:rPr lang="de-DE" b="0" i="1">
                              <a:latin typeface="Cambria Math"/>
                            </a:rPr>
                            <m:t>=</m:t>
                          </m:r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20" name="Textfeld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1599" y="980728"/>
                <a:ext cx="1573700" cy="390748"/>
              </a:xfrm>
              <a:prstGeom prst="rect">
                <a:avLst/>
              </a:prstGeom>
              <a:blipFill>
                <a:blip r:embed="rId10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feld 25"/>
              <p:cNvSpPr/>
              <p:nvPr/>
            </p:nvSpPr>
            <p:spPr bwMode="auto">
              <a:xfrm>
                <a:off x="5446352" y="3042146"/>
                <a:ext cx="1578637" cy="8833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>
                          <a:latin typeface="Cambria Math"/>
                        </a:rPr>
                        <m:t>𝜂</m:t>
                      </m:r>
                      <m:r>
                        <a:rPr lang="de-DE" b="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b="0" i="1"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fPr>
                        <m:num>
                          <m:r>
                            <a:rPr lang="de-DE" b="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de-DE" b="0" i="1">
                              <a:latin typeface="Cambria Math"/>
                            </a:rPr>
                            <m:t>1+</m:t>
                          </m:r>
                          <m:f>
                            <m:f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b="0" i="1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de-DE" b="0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de-DE" b="0" i="1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de-DE" b="0" i="1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de-DE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de-DE" i="1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de-DE" i="1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1" name="Textfeld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46352" y="3042146"/>
                <a:ext cx="1578637" cy="883319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32078785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sign Concept for Serial Powering 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0" y="1124744"/>
            <a:ext cx="9144000" cy="103406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sz="1700" dirty="0"/>
              <a:t>The Shunt-LDO regulator combines the functionality of an LDO voltage regulator with the capability of a shunt regulator to drain a constant current</a:t>
            </a:r>
          </a:p>
          <a:p>
            <a:pPr>
              <a:defRPr/>
            </a:pPr>
            <a:r>
              <a:rPr lang="en-GB" sz="1700" dirty="0"/>
              <a:t>Two control loops: 1) constant output voltage 2) constant current flow through the regulator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1124744"/>
            <a:ext cx="9144000" cy="103406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sz="1700"/>
              <a:t>The Shunt-LDO regulator combines the functionality of an LDO voltage regulator with the capability of a shunt regulator to drain a constant current</a:t>
            </a:r>
          </a:p>
          <a:p>
            <a:pPr>
              <a:defRPr/>
            </a:pPr>
            <a:r>
              <a:rPr lang="en-GB" sz="1700"/>
              <a:t>Two control loops: 1) constant output voltage 2) constant current flow through the regulator</a:t>
            </a:r>
            <a:endParaRPr lang="en-GB" sz="1700" dirty="0"/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4082" y="2531011"/>
            <a:ext cx="4529728" cy="3886812"/>
          </a:xfrm>
          <a:prstGeom prst="rect">
            <a:avLst/>
          </a:prstGeom>
        </p:spPr>
      </p:pic>
      <p:graphicFrame>
        <p:nvGraphicFramePr>
          <p:cNvPr id="27" name="Objekt 26"/>
          <p:cNvGraphicFramePr>
            <a:graphicFrameLocks/>
          </p:cNvGraphicFramePr>
          <p:nvPr/>
        </p:nvGraphicFramePr>
        <p:xfrm>
          <a:off x="3926341" y="3658529"/>
          <a:ext cx="2771011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" name="Visio" r:id="rId4" imgW="1435757" imgH="1390515" progId="Visio.Drawing.11">
                  <p:embed/>
                </p:oleObj>
              </mc:Choice>
              <mc:Fallback>
                <p:oleObj name="Visio" r:id="rId4" imgW="1435757" imgH="1390515" progId="Visio.Drawing.11">
                  <p:embed/>
                  <p:pic>
                    <p:nvPicPr>
                      <p:cNvPr id="7" name="Objek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6341" y="3658529"/>
                        <a:ext cx="2771011" cy="267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kt 27"/>
          <p:cNvGraphicFramePr>
            <a:graphicFrameLocks noChangeAspect="1"/>
          </p:cNvGraphicFramePr>
          <p:nvPr/>
        </p:nvGraphicFramePr>
        <p:xfrm>
          <a:off x="460798" y="2385824"/>
          <a:ext cx="7124486" cy="4125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" name="Visio" r:id="rId6" imgW="3562243" imgH="2062804" progId="Visio.Drawing.11">
                  <p:embed/>
                </p:oleObj>
              </mc:Choice>
              <mc:Fallback>
                <p:oleObj name="Visio" r:id="rId6" imgW="3562243" imgH="2062804" progId="Visio.Drawing.11">
                  <p:embed/>
                  <p:pic>
                    <p:nvPicPr>
                      <p:cNvPr id="3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798" y="2385824"/>
                        <a:ext cx="7124486" cy="4125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kt 28"/>
          <p:cNvGraphicFramePr>
            <a:graphicFrameLocks noChangeAspect="1"/>
          </p:cNvGraphicFramePr>
          <p:nvPr/>
        </p:nvGraphicFramePr>
        <p:xfrm>
          <a:off x="460375" y="2370138"/>
          <a:ext cx="7124700" cy="412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" name="Visio" r:id="rId8" imgW="3549490" imgH="2051094" progId="Visio.Drawing.11">
                  <p:embed/>
                </p:oleObj>
              </mc:Choice>
              <mc:Fallback>
                <p:oleObj name="Visio" r:id="rId8" imgW="3549490" imgH="2051094" progId="Visio.Drawing.11">
                  <p:embed/>
                  <p:pic>
                    <p:nvPicPr>
                      <p:cNvPr id="2" name="Objek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0375" y="2370138"/>
                        <a:ext cx="7124700" cy="412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kt 29"/>
          <p:cNvGraphicFramePr>
            <a:graphicFrameLocks noChangeAspect="1"/>
          </p:cNvGraphicFramePr>
          <p:nvPr/>
        </p:nvGraphicFramePr>
        <p:xfrm>
          <a:off x="600508" y="2383147"/>
          <a:ext cx="68611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" name="Visio" r:id="rId10" imgW="3562243" imgH="2062804" progId="Visio.Drawing.11">
                  <p:embed/>
                </p:oleObj>
              </mc:Choice>
              <mc:Fallback>
                <p:oleObj name="Visio" r:id="rId10" imgW="3562243" imgH="2062804" progId="Visio.Drawing.11">
                  <p:embed/>
                  <p:pic>
                    <p:nvPicPr>
                      <p:cNvPr id="8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508" y="2383147"/>
                        <a:ext cx="68611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kt 30"/>
          <p:cNvGraphicFramePr>
            <a:graphicFrameLocks noChangeAspect="1"/>
          </p:cNvGraphicFramePr>
          <p:nvPr/>
        </p:nvGraphicFramePr>
        <p:xfrm>
          <a:off x="3921689" y="3683385"/>
          <a:ext cx="2771011" cy="268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5" name="Visio" r:id="rId12" imgW="1435757" imgH="1390515" progId="Visio.Drawing.11">
                  <p:embed/>
                </p:oleObj>
              </mc:Choice>
              <mc:Fallback>
                <p:oleObj name="Visio" r:id="rId12" imgW="1435757" imgH="1390515" progId="Visio.Drawing.11">
                  <p:embed/>
                  <p:pic>
                    <p:nvPicPr>
                      <p:cNvPr id="1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689" y="3683385"/>
                        <a:ext cx="2771011" cy="2683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hteck 31"/>
          <p:cNvSpPr/>
          <p:nvPr/>
        </p:nvSpPr>
        <p:spPr>
          <a:xfrm>
            <a:off x="4725379" y="2881621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de-DE" dirty="0"/>
              <a:t>k : 1</a:t>
            </a:r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feld 32"/>
              <p:cNvSpPr txBox="1"/>
              <p:nvPr/>
            </p:nvSpPr>
            <p:spPr>
              <a:xfrm>
                <a:off x="7359499" y="2768834"/>
                <a:ext cx="1714765" cy="60189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/>
                            </a:rPr>
                            <m:t>𝑅𝑒𝑓</m:t>
                          </m:r>
                        </m:sub>
                      </m:sSub>
                      <m:r>
                        <a:rPr lang="de-DE" sz="1600" b="0" i="1" smtClean="0">
                          <a:latin typeface="Cambria Math"/>
                        </a:rPr>
                        <m:t>≈</m:t>
                      </m:r>
                      <m:f>
                        <m:fPr>
                          <m:ctrlPr>
                            <a:rPr lang="de-DE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de-DE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 panose="02040503050406030204" pitchFamily="18" charset="0"/>
                                </a:rPr>
                                <m:t>𝑜𝑓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b="0" dirty="0"/>
              </a:p>
            </p:txBody>
          </p:sp>
        </mc:Choice>
        <mc:Fallback xmlns="">
          <p:sp>
            <p:nvSpPr>
              <p:cNvPr id="33" name="Textfeld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9499" y="2768834"/>
                <a:ext cx="1714765" cy="601896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feld 33"/>
              <p:cNvSpPr txBox="1"/>
              <p:nvPr/>
            </p:nvSpPr>
            <p:spPr>
              <a:xfrm>
                <a:off x="997827" y="3919144"/>
                <a:ext cx="1486754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de-DE" b="0" i="1" smtClean="0">
                          <a:latin typeface="Cambria Math"/>
                        </a:rPr>
                        <m:t>=2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de-DE" b="0" dirty="0"/>
              </a:p>
            </p:txBody>
          </p:sp>
        </mc:Choice>
        <mc:Fallback xmlns="">
          <p:sp>
            <p:nvSpPr>
              <p:cNvPr id="34" name="Textfeld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7827" y="3919144"/>
                <a:ext cx="1486754" cy="391582"/>
              </a:xfrm>
              <a:prstGeom prst="rect">
                <a:avLst/>
              </a:prstGeom>
              <a:blipFill>
                <a:blip r:embed="rId15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Gleichschenkliges Dreieck 34"/>
          <p:cNvSpPr>
            <a:spLocks noChangeAspect="1"/>
          </p:cNvSpPr>
          <p:nvPr/>
        </p:nvSpPr>
        <p:spPr>
          <a:xfrm rot="10800000">
            <a:off x="7313528" y="3080695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Gleichschenkliges Dreieck 35"/>
          <p:cNvSpPr>
            <a:spLocks noChangeAspect="1"/>
          </p:cNvSpPr>
          <p:nvPr/>
        </p:nvSpPr>
        <p:spPr>
          <a:xfrm rot="5400000">
            <a:off x="3131840" y="2509090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feld 36"/>
              <p:cNvSpPr txBox="1"/>
              <p:nvPr/>
            </p:nvSpPr>
            <p:spPr>
              <a:xfrm>
                <a:off x="2782456" y="2083739"/>
                <a:ext cx="1192442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de-DE" sz="1600" b="0" i="1" smtClean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de-DE" sz="1600" b="0" i="1" smtClean="0">
                          <a:latin typeface="Cambria Math" panose="02040503050406030204" pitchFamily="18" charset="0"/>
                        </a:rPr>
                        <m:t>𝑘</m:t>
                      </m:r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/>
                            </a:rPr>
                            <m:t>𝑅𝑒𝑓</m:t>
                          </m:r>
                        </m:sub>
                      </m:sSub>
                    </m:oMath>
                  </m:oMathPara>
                </a14:m>
                <a:endParaRPr lang="de-DE" b="0" dirty="0"/>
              </a:p>
            </p:txBody>
          </p:sp>
        </mc:Choice>
        <mc:Fallback xmlns="">
          <p:sp>
            <p:nvSpPr>
              <p:cNvPr id="37" name="Textfeld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2456" y="2083739"/>
                <a:ext cx="1192442" cy="358303"/>
              </a:xfrm>
              <a:prstGeom prst="rect">
                <a:avLst/>
              </a:prstGeom>
              <a:blipFill>
                <a:blip r:embed="rId16"/>
                <a:stretch>
                  <a:fillRect b="-508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hteck 37"/>
              <p:cNvSpPr/>
              <p:nvPr/>
            </p:nvSpPr>
            <p:spPr>
              <a:xfrm>
                <a:off x="-79570" y="2890135"/>
                <a:ext cx="2059282" cy="610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𝑖𝑛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𝑜𝑓𝑠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𝑘</m:t>
                          </m:r>
                        </m:den>
                      </m:f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38" name="Rechteck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9570" y="2890135"/>
                <a:ext cx="2059282" cy="610873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Gleichschenkliges Dreieck 39"/>
          <p:cNvSpPr>
            <a:spLocks noChangeAspect="1"/>
          </p:cNvSpPr>
          <p:nvPr/>
        </p:nvSpPr>
        <p:spPr>
          <a:xfrm rot="10800000">
            <a:off x="5970844" y="2832316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hteck 40"/>
              <p:cNvSpPr/>
              <p:nvPr/>
            </p:nvSpPr>
            <p:spPr>
              <a:xfrm>
                <a:off x="5986159" y="2655822"/>
                <a:ext cx="629211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</a:rPr>
                            <m:t>𝑅𝑒𝑓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1" name="Rechteck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6159" y="2655822"/>
                <a:ext cx="629211" cy="391582"/>
              </a:xfrm>
              <a:prstGeom prst="rect">
                <a:avLst/>
              </a:prstGeom>
              <a:blipFill>
                <a:blip r:embed="rId19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6065742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5213267" y="1130027"/>
            <a:ext cx="3895237" cy="40164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dules are connected in parallel</a:t>
            </a: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urrent depends on number of modules</a:t>
            </a: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arge supply currents affect efficiency</a:t>
            </a: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IR drops on power cables</a:t>
            </a: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DC/DC conversion decreases supply</a:t>
            </a:r>
            <a:b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current and increases efficiency</a:t>
            </a: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Conventional DC/DC converters require bulky coils (only limited area)</a:t>
            </a:r>
          </a:p>
          <a:p>
            <a:pPr marL="285750" indent="-285750">
              <a:buFont typeface="Arial"/>
              <a:buChar char="•"/>
              <a:defRPr/>
            </a:pP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/>
              <a:buChar char="•"/>
              <a:defRPr/>
            </a:pP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/>
              <a:buChar char="•"/>
              <a:defRPr/>
            </a:pPr>
            <a:endParaRPr lang="en-US" dirty="0"/>
          </a:p>
          <a:p>
            <a:pPr marL="285750" indent="-285750">
              <a:buFont typeface="Arial"/>
              <a:buChar char="•"/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31" name="Rechteck 30"/>
          <p:cNvSpPr/>
          <p:nvPr/>
        </p:nvSpPr>
        <p:spPr bwMode="auto">
          <a:xfrm>
            <a:off x="5942316" y="3887421"/>
            <a:ext cx="317815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Use of air-core conductors due to high magnetic field </a:t>
            </a: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r>
              <a:rPr lang="en-GB" sz="1600" dirty="0">
                <a:latin typeface="Arial" panose="020B0604020202020204" pitchFamily="34" charset="0"/>
                <a:cs typeface="Arial" panose="020B0604020202020204" pitchFamily="34" charset="0"/>
              </a:rPr>
              <a:t>High conversion ratio is required to achieve high efficiencies (in the range of 4)</a:t>
            </a:r>
          </a:p>
          <a:p>
            <a:pPr marL="285750" indent="-285750">
              <a:spcBef>
                <a:spcPts val="600"/>
              </a:spcBef>
              <a:buFont typeface="Arial"/>
              <a:buChar char="•"/>
              <a:defRPr/>
            </a:pP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/>
              <a:buChar char="•"/>
              <a:defRPr/>
            </a:pPr>
            <a:endParaRPr lang="en-GB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/>
              <a:buChar char="•"/>
              <a:defRPr/>
            </a:pPr>
            <a:endParaRPr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/>
              <a:buChar char="•"/>
              <a:defRPr/>
            </a:pPr>
            <a:endParaRPr lang="en-US" dirty="0"/>
          </a:p>
          <a:p>
            <a:pPr marL="285750" indent="-285750">
              <a:buFont typeface="Arial"/>
              <a:buChar char="•"/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arallel Powering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6</a:t>
            </a:fld>
            <a:endParaRPr lang="de-DE" dirty="0"/>
          </a:p>
        </p:txBody>
      </p:sp>
      <p:cxnSp>
        <p:nvCxnSpPr>
          <p:cNvPr id="7" name="Gerade Verbindung mit Pfeil 33"/>
          <p:cNvCxnSpPr>
            <a:cxnSpLocks/>
          </p:cNvCxnSpPr>
          <p:nvPr/>
        </p:nvCxnSpPr>
        <p:spPr bwMode="auto">
          <a:xfrm>
            <a:off x="4811982" y="3212976"/>
            <a:ext cx="0" cy="72008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359082"/>
              </p:ext>
            </p:extLst>
          </p:nvPr>
        </p:nvGraphicFramePr>
        <p:xfrm>
          <a:off x="503494" y="1628800"/>
          <a:ext cx="4860594" cy="4787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oleObj" r:id="rId3" imgW="5092065" imgH="5017135" progId="Visio.Drawing.11">
                  <p:embed/>
                </p:oleObj>
              </mc:Choice>
              <mc:Fallback>
                <p:oleObj name="oleObj" r:id="rId3" imgW="5092065" imgH="5017135" progId="Visio.Drawing.11">
                  <p:embed/>
                  <p:pic>
                    <p:nvPicPr>
                      <p:cNvPr id="2" name="Objekt 1"/>
                      <p:cNvPicPr/>
                      <p:nvPr/>
                    </p:nvPicPr>
                    <p:blipFill>
                      <a:blip r:embed="rId4"/>
                      <a:stretch/>
                    </p:blipFill>
                    <p:spPr bwMode="auto">
                      <a:xfrm>
                        <a:off x="503494" y="1628800"/>
                        <a:ext cx="4860594" cy="4787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Gerade Verbindung mit Pfeil 15"/>
          <p:cNvCxnSpPr>
            <a:cxnSpLocks/>
          </p:cNvCxnSpPr>
          <p:nvPr/>
        </p:nvCxnSpPr>
        <p:spPr bwMode="auto">
          <a:xfrm>
            <a:off x="395536" y="2420888"/>
            <a:ext cx="0" cy="108012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feld 16"/>
              <p:cNvSpPr/>
              <p:nvPr/>
            </p:nvSpPr>
            <p:spPr bwMode="auto">
              <a:xfrm>
                <a:off x="-14038" y="2776281"/>
                <a:ext cx="4585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Textfeld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4038" y="2776281"/>
                <a:ext cx="45852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Gleichschenkliges Dreieck 17"/>
          <p:cNvSpPr/>
          <p:nvPr/>
        </p:nvSpPr>
        <p:spPr bwMode="auto">
          <a:xfrm flipV="1">
            <a:off x="2513028" y="4374396"/>
            <a:ext cx="142576" cy="95051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3" name="Gleichschenkliges Dreieck 24"/>
          <p:cNvSpPr/>
          <p:nvPr/>
        </p:nvSpPr>
        <p:spPr bwMode="auto">
          <a:xfrm flipV="1">
            <a:off x="3205288" y="5206157"/>
            <a:ext cx="142576" cy="95051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4" name="Gleichschenkliges Dreieck 25"/>
          <p:cNvSpPr/>
          <p:nvPr/>
        </p:nvSpPr>
        <p:spPr bwMode="auto">
          <a:xfrm flipV="1">
            <a:off x="3925368" y="5638205"/>
            <a:ext cx="142576" cy="95051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feld 18"/>
              <p:cNvSpPr/>
              <p:nvPr/>
            </p:nvSpPr>
            <p:spPr bwMode="auto">
              <a:xfrm>
                <a:off x="2146049" y="4221088"/>
                <a:ext cx="481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5" name="Textfeld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46049" y="4221088"/>
                <a:ext cx="481735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feld 27"/>
              <p:cNvSpPr/>
              <p:nvPr/>
            </p:nvSpPr>
            <p:spPr bwMode="auto">
              <a:xfrm>
                <a:off x="2843807" y="4941168"/>
                <a:ext cx="481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6" name="Textfeld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43807" y="4941168"/>
                <a:ext cx="481735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feld 28"/>
              <p:cNvSpPr/>
              <p:nvPr/>
            </p:nvSpPr>
            <p:spPr bwMode="auto">
              <a:xfrm>
                <a:off x="3995936" y="5579948"/>
                <a:ext cx="4817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17" name="Textfeld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95936" y="5579948"/>
                <a:ext cx="481735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hteck 19"/>
          <p:cNvSpPr/>
          <p:nvPr/>
        </p:nvSpPr>
        <p:spPr bwMode="auto">
          <a:xfrm>
            <a:off x="1403648" y="1556792"/>
            <a:ext cx="360040" cy="216024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cxnSp>
        <p:nvCxnSpPr>
          <p:cNvPr id="19" name="Gerade Verbindung mit Pfeil 21"/>
          <p:cNvCxnSpPr>
            <a:cxnSpLocks/>
          </p:cNvCxnSpPr>
          <p:nvPr/>
        </p:nvCxnSpPr>
        <p:spPr bwMode="auto">
          <a:xfrm>
            <a:off x="5508104" y="4077072"/>
            <a:ext cx="0" cy="8640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feld 32"/>
              <p:cNvSpPr/>
              <p:nvPr/>
            </p:nvSpPr>
            <p:spPr bwMode="auto">
              <a:xfrm>
                <a:off x="5508104" y="4293096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20" name="Textfeld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08104" y="4293096"/>
                <a:ext cx="497251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feld 34"/>
              <p:cNvSpPr/>
              <p:nvPr/>
            </p:nvSpPr>
            <p:spPr bwMode="auto">
              <a:xfrm>
                <a:off x="4716016" y="3407525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21" name="Textfeld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6016" y="3407525"/>
                <a:ext cx="497251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Gerade Verbindung mit Pfeil 37"/>
          <p:cNvCxnSpPr>
            <a:cxnSpLocks/>
          </p:cNvCxnSpPr>
          <p:nvPr/>
        </p:nvCxnSpPr>
        <p:spPr bwMode="auto">
          <a:xfrm>
            <a:off x="4139952" y="2492896"/>
            <a:ext cx="0" cy="72008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feld 38"/>
              <p:cNvSpPr/>
              <p:nvPr/>
            </p:nvSpPr>
            <p:spPr bwMode="auto">
              <a:xfrm>
                <a:off x="4231548" y="2687445"/>
                <a:ext cx="49725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23" name="Textfeld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31548" y="2687445"/>
                <a:ext cx="497251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Gleichschenkliges Dreieck 39"/>
          <p:cNvSpPr/>
          <p:nvPr/>
        </p:nvSpPr>
        <p:spPr bwMode="auto">
          <a:xfrm rot="10800000" flipV="1">
            <a:off x="743367" y="2240181"/>
            <a:ext cx="142577" cy="95051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feld 40"/>
              <p:cNvSpPr/>
              <p:nvPr/>
            </p:nvSpPr>
            <p:spPr bwMode="auto">
              <a:xfrm>
                <a:off x="944302" y="2123564"/>
                <a:ext cx="110741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de-DE" b="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𝑛</m:t>
                          </m:r>
                          <m:sSub>
                            <m:sSubPr>
                              <m:ctrlPr>
                                <a:rPr lang="de-DE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de-DE" b="0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25" name="Textfeld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44302" y="2123564"/>
                <a:ext cx="1107418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Gerade Verbindung mit Pfeil 41"/>
          <p:cNvCxnSpPr>
            <a:cxnSpLocks/>
          </p:cNvCxnSpPr>
          <p:nvPr/>
        </p:nvCxnSpPr>
        <p:spPr bwMode="auto">
          <a:xfrm>
            <a:off x="1187624" y="1484784"/>
            <a:ext cx="72008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feld 44"/>
              <p:cNvSpPr/>
              <p:nvPr/>
            </p:nvSpPr>
            <p:spPr bwMode="auto">
              <a:xfrm>
                <a:off x="1335110" y="1763524"/>
                <a:ext cx="5005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mc:AlternateContent>
                  <mc:Choice Requires="a14"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oMath>
                      </m:oMathPara>
                    </a14:m>
                  </mc:Choice>
                  <mc:Fallback xmlns="" xmlns:m="http://schemas.openxmlformats.org/officeDocument/2006/math" xmlns:w="http://schemas.openxmlformats.org/wordprocessingml/2006/main"/>
                </mc:AlternateContent>
                <a:endParaRPr lang="de-DE"/>
              </a:p>
            </p:txBody>
          </p:sp>
        </mc:Choice>
        <mc:Fallback xmlns="">
          <p:sp>
            <p:nvSpPr>
              <p:cNvPr id="27" name="Textfeld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35110" y="1763524"/>
                <a:ext cx="500586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feld 45"/>
              <p:cNvSpPr/>
              <p:nvPr/>
            </p:nvSpPr>
            <p:spPr bwMode="auto">
              <a:xfrm>
                <a:off x="25151" y="1094186"/>
                <a:ext cx="1702324" cy="3907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sSubPr>
                        <m:e>
                          <m:r>
                            <a:rPr lang="de-DE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>
                              <a:latin typeface="Cambria Math"/>
                            </a:rPr>
                            <m:t>𝑑𝑟𝑜𝑝</m:t>
                          </m:r>
                        </m:sub>
                      </m:sSub>
                      <m:r>
                        <a:rPr lang="de-DE" b="0" i="1">
                          <a:latin typeface="Cambria Math"/>
                        </a:rPr>
                        <m:t>=</m:t>
                      </m:r>
                      <m:r>
                        <a:rPr lang="de-DE" i="1">
                          <a:latin typeface="Cambria Math"/>
                        </a:rPr>
                        <m:t>𝑛</m:t>
                      </m:r>
                      <m:sSub>
                        <m:sSubPr>
                          <m:ctrlPr>
                            <a:rPr lang="de-DE" b="0" i="1"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sSubPr>
                        <m:e>
                          <m:r>
                            <a:rPr lang="de-DE" b="0" i="1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de-DE" b="0" i="1">
                              <a:latin typeface="Cambria Math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de-DE" b="0" i="1"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sSubPr>
                        <m:e>
                          <m:r>
                            <a:rPr lang="de-DE" b="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>
                              <a:latin typeface="Cambria Math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8" name="Textfeld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1" y="1094186"/>
                <a:ext cx="1702324" cy="390748"/>
              </a:xfrm>
              <a:prstGeom prst="rect">
                <a:avLst/>
              </a:prstGeom>
              <a:blipFill>
                <a:blip r:embed="rId14"/>
                <a:stretch>
                  <a:fillRect b="-615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feld 51"/>
              <p:cNvSpPr/>
              <p:nvPr/>
            </p:nvSpPr>
            <p:spPr bwMode="auto">
              <a:xfrm>
                <a:off x="6732240" y="5386641"/>
                <a:ext cx="1754134" cy="8833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0" i="1" smtClean="0">
                          <a:latin typeface="Cambria Math"/>
                        </a:rPr>
                        <m:t>𝜂</m:t>
                      </m:r>
                      <m:r>
                        <a:rPr lang="de-DE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b="0" i="1">
                              <a:latin typeface="Cambria Math" panose="02040503050406030204" pitchFamily="18" charset="0"/>
                              <a:ea typeface="Cambria Math"/>
                              <a:cs typeface="Cambria Math"/>
                            </a:rPr>
                          </m:ctrlPr>
                        </m:fPr>
                        <m:num>
                          <m:r>
                            <a:rPr lang="de-DE" b="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de-DE" b="0" i="1">
                              <a:latin typeface="Cambria Math"/>
                            </a:rPr>
                            <m:t>1</m:t>
                          </m:r>
                          <m:r>
                            <a:rPr lang="de-DE" i="1">
                              <a:latin typeface="Cambria Math"/>
                            </a:rPr>
                            <m:t>+</m:t>
                          </m:r>
                          <m:r>
                            <a:rPr lang="de-DE" i="1">
                              <a:latin typeface="Cambria Math"/>
                            </a:rPr>
                            <m:t>𝑛</m:t>
                          </m:r>
                          <m:f>
                            <m:fPr>
                              <m:ctrlPr>
                                <a:rPr lang="de-DE" b="0" i="1">
                                  <a:latin typeface="Cambria Math" panose="02040503050406030204" pitchFamily="18" charset="0"/>
                                  <a:ea typeface="Cambria Math"/>
                                  <a:cs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  <m:t>𝑚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de-DE" i="1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de-DE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b="0" i="1">
                                      <a:latin typeface="Cambria Math" panose="02040503050406030204" pitchFamily="18" charset="0"/>
                                      <a:ea typeface="Cambria Math"/>
                                      <a:cs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de-DE" b="0" i="1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29" name="Textfeld 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2240" y="5386641"/>
                <a:ext cx="1754134" cy="883319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197509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s of Buck Converter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BC64A8-3E0E-4A0E-9DF8-E8B16C6FB6E0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 </a:t>
            </a:r>
            <a:r>
              <a:rPr lang="en-GB"/>
              <a:t>Power supply for future pixel detectors </a:t>
            </a:r>
            <a:r>
              <a:rPr lang="de-DE"/>
              <a:t>– jeremias.kampkoetter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702149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uck Converter Basics 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Bef>
                    <a:spcPts val="600"/>
                  </a:spcBef>
                </a:pPr>
                <a:r>
                  <a:rPr lang="en-GB" dirty="0"/>
                  <a:t>Simplest inductive DC/DC-Converter with few components  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Output voltage is reduced </a:t>
                </a:r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Conversion ratio: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GB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i="1" dirty="0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GB" i="1" dirty="0" smtClean="0">
                                <a:latin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de-DE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i="1" dirty="0" err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GB" i="1" dirty="0" err="1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den>
                    </m:f>
                  </m:oMath>
                </a14:m>
                <a:endParaRPr lang="en-GB" dirty="0"/>
              </a:p>
              <a:p>
                <a:pPr>
                  <a:spcBef>
                    <a:spcPts val="600"/>
                  </a:spcBef>
                </a:pPr>
                <a:r>
                  <a:rPr lang="en-GB" dirty="0"/>
                  <a:t>Duty Cycle: </a:t>
                </a:r>
                <a14:m>
                  <m:oMath xmlns:m="http://schemas.openxmlformats.org/officeDocument/2006/math"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de-DE" b="0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GB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GB" i="1" dirty="0" smtClean="0">
                                <a:latin typeface="Cambria Math" panose="02040503050406030204" pitchFamily="18" charset="0"/>
                              </a:rPr>
                              <m:t>𝑜𝑛</m:t>
                            </m:r>
                          </m:sub>
                        </m:sSub>
                      </m:num>
                      <m:den>
                        <m:r>
                          <a:rPr lang="en-GB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</m:oMath>
                </a14:m>
                <a:endParaRPr lang="de-DE" dirty="0"/>
              </a:p>
              <a:p>
                <a:pPr>
                  <a:spcBef>
                    <a:spcPts val="600"/>
                  </a:spcBef>
                </a:pPr>
                <a:r>
                  <a:rPr lang="en-GB" u="sng" dirty="0"/>
                  <a:t>Fully-integrated or monolithic DC/DC-Converters: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GB" dirty="0"/>
                  <a:t>All components including the </a:t>
                </a:r>
                <a:r>
                  <a:rPr lang="en-GB" i="1" dirty="0"/>
                  <a:t>LC</a:t>
                </a:r>
                <a:r>
                  <a:rPr lang="en-GB" dirty="0"/>
                  <a:t>-stage are integrated on the chip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GB" dirty="0"/>
                  <a:t>Operating at high switching frequencies  </a:t>
                </a:r>
              </a:p>
              <a:p>
                <a:endParaRPr lang="de-DE" dirty="0"/>
              </a:p>
              <a:p>
                <a:endParaRPr lang="de-DE" dirty="0"/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67" t="-33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8</a:t>
            </a:fld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3709921"/>
            <a:ext cx="5303026" cy="2206440"/>
          </a:xfrm>
          <a:prstGeom prst="rect">
            <a:avLst/>
          </a:prstGeom>
        </p:spPr>
      </p:pic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</p:spTree>
    <p:extLst>
      <p:ext uri="{BB962C8B-B14F-4D97-AF65-F5344CB8AC3E}">
        <p14:creationId xmlns:p14="http://schemas.microsoft.com/office/powerpoint/2010/main" val="23028892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uck Converter Operation Mod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ntinuous conduction mode (CCM)</a:t>
            </a:r>
          </a:p>
          <a:p>
            <a:pPr lvl="1"/>
            <a:r>
              <a:rPr lang="en-GB" dirty="0"/>
              <a:t>Current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through inductance </a:t>
            </a:r>
            <a:r>
              <a:rPr lang="en-GB" i="1" dirty="0"/>
              <a:t>L</a:t>
            </a:r>
            <a:r>
              <a:rPr lang="en-GB" dirty="0"/>
              <a:t> is always positive </a:t>
            </a:r>
          </a:p>
          <a:p>
            <a:pPr lvl="1"/>
            <a:r>
              <a:rPr lang="en-GB" dirty="0"/>
              <a:t>composed of two phases: inductance charging phase &amp; inductance discharging phase </a:t>
            </a:r>
            <a:endParaRPr lang="de-DE" dirty="0"/>
          </a:p>
          <a:p>
            <a:r>
              <a:rPr lang="en-GB" dirty="0"/>
              <a:t>Discontinuous conduction mode (DCM) </a:t>
            </a:r>
          </a:p>
          <a:p>
            <a:pPr lvl="1"/>
            <a:r>
              <a:rPr lang="en-GB" dirty="0"/>
              <a:t>Current </a:t>
            </a:r>
            <a:r>
              <a:rPr lang="en-GB" i="1" dirty="0" err="1"/>
              <a:t>i</a:t>
            </a:r>
            <a:r>
              <a:rPr lang="en-GB" sz="1200" i="1" dirty="0" err="1"/>
              <a:t>L</a:t>
            </a:r>
            <a:r>
              <a:rPr lang="en-GB" i="1" dirty="0"/>
              <a:t>(t)</a:t>
            </a:r>
            <a:r>
              <a:rPr lang="en-GB" dirty="0"/>
              <a:t> varies between a positive finite value and zero </a:t>
            </a:r>
            <a:endParaRPr lang="de-DE" dirty="0"/>
          </a:p>
          <a:p>
            <a:pPr lvl="1"/>
            <a:r>
              <a:rPr lang="en-GB" dirty="0"/>
              <a:t>composed of three phases: inductance charging phase; inductance discharging phase &amp; dead time phase </a:t>
            </a:r>
          </a:p>
          <a:p>
            <a:r>
              <a:rPr lang="en-GB" b="1" dirty="0"/>
              <a:t>To achieve DCM a current detection is needed!</a:t>
            </a:r>
          </a:p>
          <a:p>
            <a:pPr lvl="1"/>
            <a:r>
              <a:rPr lang="en-GB" dirty="0"/>
              <a:t>Without a detection device, the current would become negative and will decrease the efficiency </a:t>
            </a:r>
          </a:p>
          <a:p>
            <a:endParaRPr lang="en-GB" b="1" dirty="0"/>
          </a:p>
          <a:p>
            <a:pPr lvl="1"/>
            <a:endParaRPr lang="en-GB" dirty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pPr lvl="1"/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1.12.201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wer supply for future pixel detectors</a:t>
            </a:r>
            <a:r>
              <a:rPr lang="de-DE" dirty="0"/>
              <a:t> – jeremias.kampkoetter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pPr/>
              <a:t>9</a:t>
            </a:fld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4149080"/>
            <a:ext cx="4059826" cy="165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179610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34</Words>
  <Application>Microsoft Office PowerPoint</Application>
  <PresentationFormat>Bildschirmpräsentation (4:3)</PresentationFormat>
  <Paragraphs>298</Paragraphs>
  <Slides>25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5</vt:i4>
      </vt:variant>
    </vt:vector>
  </HeadingPairs>
  <TitlesOfParts>
    <vt:vector size="31" baseType="lpstr">
      <vt:lpstr>Arial</vt:lpstr>
      <vt:lpstr>Calibri</vt:lpstr>
      <vt:lpstr>Cambria Math</vt:lpstr>
      <vt:lpstr>Larissa</vt:lpstr>
      <vt:lpstr>oleObj</vt:lpstr>
      <vt:lpstr>Visio</vt:lpstr>
      <vt:lpstr>Fully-integrated and high radiation hardened DC-DC Converter </vt:lpstr>
      <vt:lpstr>Introduction </vt:lpstr>
      <vt:lpstr>Power Supply of the Pixel Modules</vt:lpstr>
      <vt:lpstr>Serial Powering</vt:lpstr>
      <vt:lpstr>Design Concept for Serial Powering </vt:lpstr>
      <vt:lpstr>Parallel Powering</vt:lpstr>
      <vt:lpstr>Basics of Buck Converter</vt:lpstr>
      <vt:lpstr>Buck Converter Basics </vt:lpstr>
      <vt:lpstr>Buck Converter Operation Modes</vt:lpstr>
      <vt:lpstr>Design of the LC-stage</vt:lpstr>
      <vt:lpstr>Inductance over Switching Frequency </vt:lpstr>
      <vt:lpstr>Control System </vt:lpstr>
      <vt:lpstr>Pulse Width Modulation (PWM)</vt:lpstr>
      <vt:lpstr>Pulse Frequency Modulation (PFM)</vt:lpstr>
      <vt:lpstr>Goals and Challenges</vt:lpstr>
      <vt:lpstr>Challenges Overview</vt:lpstr>
      <vt:lpstr>Integration of Inductance (Metal Track Inductors)</vt:lpstr>
      <vt:lpstr>Integration of Inductance (Bondwire Inductors)</vt:lpstr>
      <vt:lpstr>Integration of Capacitance </vt:lpstr>
      <vt:lpstr>Summary – Design Trade-Offs  </vt:lpstr>
      <vt:lpstr>Reference List</vt:lpstr>
      <vt:lpstr>Appendix</vt:lpstr>
      <vt:lpstr>Buck Converter in CCM-Operation</vt:lpstr>
      <vt:lpstr>Buck Converter in DCM-Operation </vt:lpstr>
      <vt:lpstr>Efficiency Enhancement Factor (EEF) 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Jeremias Kampkötter</dc:creator>
  <cp:lastModifiedBy>Jeremias Kampkötter</cp:lastModifiedBy>
  <cp:revision>1669</cp:revision>
  <cp:lastPrinted>2018-03-19T14:52:41Z</cp:lastPrinted>
  <dcterms:created xsi:type="dcterms:W3CDTF">2013-04-05T10:41:38Z</dcterms:created>
  <dcterms:modified xsi:type="dcterms:W3CDTF">2019-12-01T08:33:53Z</dcterms:modified>
</cp:coreProperties>
</file>